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6A7A" w:rsidRPr="001D6E7D" w:rsidRDefault="00BA6A7A" w:rsidP="00BA6A7A">
      <w:r w:rsidRPr="001D6E7D">
        <w:rPr>
          <w:rFonts w:hint="eastAsia"/>
        </w:rPr>
        <w:t xml:space="preserve">   </w:t>
      </w:r>
    </w:p>
    <w:p w:rsidR="00BA6A7A" w:rsidRPr="001D6E7D" w:rsidRDefault="00BA6A7A" w:rsidP="00BA6A7A"/>
    <w:tbl>
      <w:tblPr>
        <w:tblpPr w:leftFromText="187" w:rightFromText="187" w:horzAnchor="margin" w:tblpXSpec="center" w:tblpYSpec="bottom"/>
        <w:tblW w:w="4030" w:type="pct"/>
        <w:tblLook w:val="04A0" w:firstRow="1" w:lastRow="0" w:firstColumn="1" w:lastColumn="0" w:noHBand="0" w:noVBand="1"/>
      </w:tblPr>
      <w:tblGrid>
        <w:gridCol w:w="8621"/>
      </w:tblGrid>
      <w:tr w:rsidR="00BA6A7A" w:rsidRPr="001D6E7D" w:rsidTr="001E6CCD">
        <w:tc>
          <w:tcPr>
            <w:tcW w:w="8620" w:type="dxa"/>
            <w:tcMar>
              <w:top w:w="216" w:type="dxa"/>
              <w:left w:w="115" w:type="dxa"/>
              <w:bottom w:w="216" w:type="dxa"/>
              <w:right w:w="115" w:type="dxa"/>
            </w:tcMar>
          </w:tcPr>
          <w:p w:rsidR="00BA6A7A" w:rsidRPr="001D6E7D" w:rsidRDefault="00BA6A7A" w:rsidP="001E6CCD">
            <w:pPr>
              <w:pStyle w:val="a6"/>
              <w:jc w:val="center"/>
              <w:rPr>
                <w:b/>
                <w:sz w:val="28"/>
                <w:szCs w:val="28"/>
              </w:rPr>
            </w:pPr>
            <w:r w:rsidRPr="001D6E7D">
              <w:rPr>
                <w:rFonts w:hint="eastAsia"/>
                <w:b/>
                <w:sz w:val="28"/>
                <w:szCs w:val="28"/>
              </w:rPr>
              <w:t>2013-</w:t>
            </w:r>
            <w:r w:rsidR="00B92907" w:rsidRPr="001D6E7D">
              <w:rPr>
                <w:rFonts w:hint="eastAsia"/>
                <w:b/>
                <w:sz w:val="28"/>
                <w:szCs w:val="28"/>
              </w:rPr>
              <w:t>12</w:t>
            </w: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p w:rsidR="00BA6A7A" w:rsidRPr="001D6E7D" w:rsidRDefault="00BA6A7A" w:rsidP="001E6CCD">
            <w:pPr>
              <w:pStyle w:val="a6"/>
            </w:pPr>
          </w:p>
        </w:tc>
      </w:tr>
    </w:tbl>
    <w:p w:rsidR="00BA6A7A" w:rsidRPr="001D6E7D" w:rsidRDefault="00BA6A7A" w:rsidP="00BA6A7A"/>
    <w:p w:rsidR="00BA6A7A" w:rsidRPr="001D6E7D" w:rsidRDefault="009C569C" w:rsidP="009C569C">
      <w:pPr>
        <w:jc w:val="center"/>
      </w:pPr>
      <w:r>
        <w:rPr>
          <w:noProof/>
        </w:rPr>
        <w:drawing>
          <wp:inline distT="0" distB="0" distL="0" distR="0">
            <wp:extent cx="2400300" cy="819150"/>
            <wp:effectExtent l="0" t="0" r="0" b="0"/>
            <wp:docPr id="3" name="图片 3" descr="d:\Users\jtcui\Desktop\ctr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sers\jtcui\Desktop\ctri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0300" cy="819150"/>
                    </a:xfrm>
                    <a:prstGeom prst="rect">
                      <a:avLst/>
                    </a:prstGeom>
                    <a:noFill/>
                    <a:ln>
                      <a:noFill/>
                    </a:ln>
                  </pic:spPr>
                </pic:pic>
              </a:graphicData>
            </a:graphic>
          </wp:inline>
        </w:drawing>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15305B" w:rsidP="00BA6A7A">
      <w:pPr>
        <w:jc w:val="center"/>
        <w:rPr>
          <w:rFonts w:ascii="宋体" w:hAnsi="宋体"/>
          <w:b/>
          <w:sz w:val="48"/>
          <w:szCs w:val="48"/>
        </w:rPr>
      </w:pPr>
      <w:r w:rsidRPr="001D6E7D">
        <w:rPr>
          <w:rFonts w:ascii="宋体" w:hAnsi="宋体" w:hint="eastAsia"/>
          <w:b/>
          <w:sz w:val="48"/>
          <w:szCs w:val="48"/>
        </w:rPr>
        <w:t>酒店</w:t>
      </w:r>
      <w:r w:rsidR="00BA6A7A" w:rsidRPr="001D6E7D">
        <w:rPr>
          <w:rFonts w:ascii="宋体" w:hAnsi="宋体" w:hint="eastAsia"/>
          <w:b/>
          <w:sz w:val="48"/>
          <w:szCs w:val="48"/>
        </w:rPr>
        <w:t>应用接入说明文档V</w:t>
      </w:r>
      <w:r w:rsidR="00B92907" w:rsidRPr="001D6E7D">
        <w:rPr>
          <w:rFonts w:ascii="宋体" w:hAnsi="宋体" w:hint="eastAsia"/>
          <w:b/>
          <w:sz w:val="48"/>
          <w:szCs w:val="48"/>
        </w:rPr>
        <w:t>2</w:t>
      </w:r>
      <w:r w:rsidR="00BA6A7A" w:rsidRPr="001D6E7D">
        <w:rPr>
          <w:rFonts w:ascii="宋体" w:hAnsi="宋体" w:hint="eastAsia"/>
          <w:b/>
          <w:sz w:val="48"/>
          <w:szCs w:val="48"/>
        </w:rPr>
        <w:t>.0</w:t>
      </w:r>
    </w:p>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5A4891">
      <w:pP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p>
    <w:p w:rsidR="00BA6A7A" w:rsidRPr="001D6E7D" w:rsidRDefault="00BA6A7A" w:rsidP="00BA6A7A">
      <w:pPr>
        <w:jc w:val="center"/>
        <w:rPr>
          <w:b/>
          <w:sz w:val="30"/>
          <w:szCs w:val="30"/>
        </w:rPr>
      </w:pPr>
      <w:r w:rsidRPr="001D6E7D">
        <w:rPr>
          <w:rFonts w:hint="eastAsia"/>
          <w:noProof/>
        </w:rPr>
        <mc:AlternateContent>
          <mc:Choice Requires="wps">
            <w:drawing>
              <wp:anchor distT="0" distB="0" distL="114300" distR="114300" simplePos="0" relativeHeight="251659264" behindDoc="0" locked="0" layoutInCell="1" allowOverlap="1" wp14:anchorId="246202E7" wp14:editId="5F161342">
                <wp:simplePos x="0" y="0"/>
                <wp:positionH relativeFrom="column">
                  <wp:posOffset>161925</wp:posOffset>
                </wp:positionH>
                <wp:positionV relativeFrom="page">
                  <wp:posOffset>8829675</wp:posOffset>
                </wp:positionV>
                <wp:extent cx="6067425" cy="1245870"/>
                <wp:effectExtent l="9525" t="9525" r="9525" b="1143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124587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版权申明：</w:t>
                            </w:r>
                          </w:p>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5143E2" w:rsidRPr="00A96DCF" w:rsidRDefault="005143E2"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5143E2" w:rsidRPr="00A96DCF" w:rsidRDefault="005143E2"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2.75pt;margin-top:695.25pt;width:477.75pt;height:9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" filled="f">
                <v:stroke dashstyle="1 1" endcap="round"/>
                <v:textbox>
                  <w:txbxContent>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版权申明：</w:t>
                      </w:r>
                    </w:p>
                    <w:p w:rsidR="005143E2" w:rsidRPr="00A96DCF" w:rsidRDefault="005143E2" w:rsidP="00BA6A7A">
                      <w:pPr>
                        <w:ind w:firstLineChars="200" w:firstLine="360"/>
                        <w:rPr>
                          <w:rFonts w:ascii="宋体" w:hAnsi="宋体"/>
                          <w:sz w:val="18"/>
                          <w:szCs w:val="18"/>
                        </w:rPr>
                      </w:pPr>
                      <w:r w:rsidRPr="00A96DCF">
                        <w:rPr>
                          <w:rFonts w:ascii="宋体" w:hAnsi="宋体" w:hint="eastAsia"/>
                          <w:sz w:val="18"/>
                          <w:szCs w:val="18"/>
                        </w:rPr>
                        <w:t>本文件属于机密文件，所有权属</w:t>
                      </w:r>
                      <w:proofErr w:type="gramStart"/>
                      <w:r w:rsidRPr="00A96DCF">
                        <w:rPr>
                          <w:rFonts w:ascii="宋体" w:hAnsi="宋体" w:hint="eastAsia"/>
                          <w:sz w:val="18"/>
                          <w:szCs w:val="18"/>
                        </w:rPr>
                        <w:t>于携程计算机技术</w:t>
                      </w:r>
                      <w:proofErr w:type="gramEnd"/>
                      <w:r w:rsidRPr="00A96DCF">
                        <w:rPr>
                          <w:rFonts w:ascii="宋体" w:hAnsi="宋体" w:hint="eastAsia"/>
                          <w:sz w:val="18"/>
                          <w:szCs w:val="18"/>
                        </w:rPr>
                        <w:t>（上海）有限公司。任何接触此件的人必须遵守以下规定：</w:t>
                      </w:r>
                    </w:p>
                    <w:p w:rsidR="005143E2" w:rsidRPr="00A96DCF" w:rsidRDefault="005143E2" w:rsidP="00BA6A7A">
                      <w:pPr>
                        <w:numPr>
                          <w:ilvl w:val="0"/>
                          <w:numId w:val="2"/>
                        </w:numPr>
                        <w:rPr>
                          <w:rFonts w:ascii="宋体" w:hAnsi="宋体"/>
                          <w:sz w:val="18"/>
                          <w:szCs w:val="18"/>
                        </w:rPr>
                      </w:pPr>
                      <w:r w:rsidRPr="00A96DCF">
                        <w:rPr>
                          <w:rFonts w:ascii="宋体" w:hAnsi="宋体" w:hint="eastAsia"/>
                          <w:sz w:val="18"/>
                          <w:szCs w:val="18"/>
                        </w:rPr>
                        <w:t>本文件及包含的内容均</w:t>
                      </w:r>
                      <w:proofErr w:type="gramStart"/>
                      <w:r w:rsidRPr="00A96DCF">
                        <w:rPr>
                          <w:rFonts w:ascii="宋体" w:hAnsi="宋体" w:hint="eastAsia"/>
                          <w:sz w:val="18"/>
                          <w:szCs w:val="18"/>
                        </w:rPr>
                        <w:t>属于携程计算机技术</w:t>
                      </w:r>
                      <w:proofErr w:type="gramEnd"/>
                      <w:r w:rsidRPr="00A96DCF">
                        <w:rPr>
                          <w:rFonts w:ascii="宋体" w:hAnsi="宋体" w:hint="eastAsia"/>
                          <w:sz w:val="18"/>
                          <w:szCs w:val="18"/>
                        </w:rPr>
                        <w:t>（上海）有限公司资产。</w:t>
                      </w:r>
                    </w:p>
                    <w:p w:rsidR="005143E2" w:rsidRPr="00A96DCF" w:rsidRDefault="005143E2" w:rsidP="00BA6A7A">
                      <w:pPr>
                        <w:numPr>
                          <w:ilvl w:val="0"/>
                          <w:numId w:val="2"/>
                        </w:numPr>
                        <w:rPr>
                          <w:rFonts w:ascii="宋体" w:hAnsi="宋体"/>
                          <w:sz w:val="18"/>
                          <w:szCs w:val="18"/>
                        </w:rPr>
                      </w:pPr>
                      <w:proofErr w:type="gramStart"/>
                      <w:r w:rsidRPr="00A96DCF">
                        <w:rPr>
                          <w:rFonts w:ascii="宋体" w:hAnsi="宋体" w:hint="eastAsia"/>
                          <w:sz w:val="18"/>
                          <w:szCs w:val="18"/>
                        </w:rPr>
                        <w:t>未经携程计算机技术</w:t>
                      </w:r>
                      <w:proofErr w:type="gramEnd"/>
                      <w:r w:rsidRPr="00A96DCF">
                        <w:rPr>
                          <w:rFonts w:ascii="宋体" w:hAnsi="宋体" w:hint="eastAsia"/>
                          <w:sz w:val="18"/>
                          <w:szCs w:val="18"/>
                        </w:rPr>
                        <w:t>（上海）有限公司的书面同意，任何人不得对本文件的全部和/或部分内容进行任何形式的复制或传播扩散。</w:t>
                      </w:r>
                    </w:p>
                  </w:txbxContent>
                </v:textbox>
                <w10:wrap anchory="page"/>
              </v:shape>
            </w:pict>
          </mc:Fallback>
        </mc:AlternateContent>
      </w:r>
    </w:p>
    <w:p w:rsidR="00BA6A7A" w:rsidRPr="001D6E7D" w:rsidRDefault="00BA6A7A" w:rsidP="00BA6A7A">
      <w:pPr>
        <w:pageBreakBefore/>
        <w:jc w:val="left"/>
        <w:rPr>
          <w:rFonts w:ascii="Tahoma" w:hAnsi="Tahoma" w:cs="Tahoma"/>
          <w:b/>
          <w:szCs w:val="21"/>
        </w:rPr>
      </w:pPr>
      <w:r w:rsidRPr="001D6E7D">
        <w:rPr>
          <w:rFonts w:ascii="Tahoma" w:hAnsi="微软雅黑" w:cs="Tahoma"/>
          <w:b/>
          <w:szCs w:val="21"/>
        </w:rPr>
        <w:lastRenderedPageBreak/>
        <w:t>版本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6"/>
        <w:gridCol w:w="1000"/>
        <w:gridCol w:w="2003"/>
        <w:gridCol w:w="2288"/>
        <w:gridCol w:w="1840"/>
        <w:gridCol w:w="2335"/>
      </w:tblGrid>
      <w:tr w:rsidR="00C9185D" w:rsidRPr="001D6E7D" w:rsidTr="00C9185D">
        <w:trPr>
          <w:trHeight w:val="244"/>
        </w:trPr>
        <w:tc>
          <w:tcPr>
            <w:tcW w:w="1216"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版本</w:t>
            </w:r>
            <w:r w:rsidRPr="001D6E7D">
              <w:rPr>
                <w:rFonts w:ascii="Tahoma" w:hAnsi="Tahoma" w:cs="Tahoma"/>
                <w:b/>
                <w:szCs w:val="21"/>
              </w:rPr>
              <w:t>/</w:t>
            </w:r>
            <w:r w:rsidRPr="001D6E7D">
              <w:rPr>
                <w:rFonts w:ascii="Tahoma" w:hAnsi="微软雅黑" w:cs="Tahoma"/>
                <w:b/>
                <w:szCs w:val="21"/>
              </w:rPr>
              <w:t>状态</w:t>
            </w:r>
          </w:p>
        </w:tc>
        <w:tc>
          <w:tcPr>
            <w:tcW w:w="100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b/>
                <w:szCs w:val="21"/>
              </w:rPr>
              <w:t>作者</w:t>
            </w:r>
          </w:p>
        </w:tc>
        <w:tc>
          <w:tcPr>
            <w:tcW w:w="2003"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修订章节</w:t>
            </w:r>
          </w:p>
        </w:tc>
        <w:tc>
          <w:tcPr>
            <w:tcW w:w="2288" w:type="dxa"/>
            <w:shd w:val="clear" w:color="auto" w:fill="C0C0C0"/>
          </w:tcPr>
          <w:p w:rsidR="00C9185D" w:rsidRPr="001D6E7D" w:rsidRDefault="00C9185D" w:rsidP="001E6CCD">
            <w:pPr>
              <w:spacing w:line="0" w:lineRule="atLeast"/>
              <w:jc w:val="center"/>
              <w:rPr>
                <w:rFonts w:ascii="Tahoma" w:hAnsi="微软雅黑" w:cs="Tahoma"/>
                <w:b/>
                <w:szCs w:val="21"/>
              </w:rPr>
            </w:pPr>
            <w:r w:rsidRPr="001D6E7D">
              <w:rPr>
                <w:rFonts w:ascii="Tahoma" w:hAnsi="微软雅黑" w:cs="Tahoma" w:hint="eastAsia"/>
                <w:b/>
                <w:szCs w:val="21"/>
              </w:rPr>
              <w:t>修改原因</w:t>
            </w:r>
          </w:p>
        </w:tc>
        <w:tc>
          <w:tcPr>
            <w:tcW w:w="1840"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更新</w:t>
            </w:r>
            <w:r w:rsidRPr="001D6E7D">
              <w:rPr>
                <w:rFonts w:ascii="Tahoma" w:hAnsi="微软雅黑" w:cs="Tahoma"/>
                <w:b/>
                <w:szCs w:val="21"/>
              </w:rPr>
              <w:t>日期</w:t>
            </w:r>
          </w:p>
        </w:tc>
        <w:tc>
          <w:tcPr>
            <w:tcW w:w="2335" w:type="dxa"/>
            <w:shd w:val="clear" w:color="auto" w:fill="C0C0C0"/>
            <w:vAlign w:val="center"/>
          </w:tcPr>
          <w:p w:rsidR="00C9185D" w:rsidRPr="001D6E7D" w:rsidRDefault="00C9185D" w:rsidP="001E6CCD">
            <w:pPr>
              <w:spacing w:line="0" w:lineRule="atLeast"/>
              <w:jc w:val="center"/>
              <w:rPr>
                <w:rFonts w:ascii="Tahoma" w:hAnsi="Tahoma" w:cs="Tahoma"/>
                <w:b/>
                <w:szCs w:val="21"/>
              </w:rPr>
            </w:pPr>
            <w:r w:rsidRPr="001D6E7D">
              <w:rPr>
                <w:rFonts w:ascii="Tahoma" w:hAnsi="微软雅黑" w:cs="Tahoma" w:hint="eastAsia"/>
                <w:b/>
                <w:szCs w:val="21"/>
              </w:rPr>
              <w:t>API</w:t>
            </w:r>
            <w:r w:rsidRPr="001D6E7D">
              <w:rPr>
                <w:rFonts w:ascii="Tahoma" w:hAnsi="微软雅黑" w:cs="Tahoma" w:hint="eastAsia"/>
                <w:b/>
                <w:szCs w:val="21"/>
              </w:rPr>
              <w:t>版本号</w:t>
            </w:r>
          </w:p>
        </w:tc>
      </w:tr>
      <w:tr w:rsidR="00C9185D" w:rsidRPr="001D6E7D" w:rsidTr="00C9185D">
        <w:trPr>
          <w:trHeight w:val="419"/>
        </w:trPr>
        <w:tc>
          <w:tcPr>
            <w:tcW w:w="1216"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V1.0</w:t>
            </w:r>
          </w:p>
        </w:tc>
        <w:tc>
          <w:tcPr>
            <w:tcW w:w="1000" w:type="dxa"/>
            <w:vAlign w:val="center"/>
          </w:tcPr>
          <w:p w:rsidR="00C9185D" w:rsidRPr="001D6E7D" w:rsidRDefault="00C9185D" w:rsidP="001E6CCD">
            <w:pPr>
              <w:spacing w:line="0" w:lineRule="atLeast"/>
              <w:jc w:val="center"/>
              <w:rPr>
                <w:rFonts w:ascii="Tahoma" w:hAnsi="Tahoma" w:cs="Tahoma"/>
                <w:szCs w:val="21"/>
              </w:rPr>
            </w:pPr>
            <w:r w:rsidRPr="001D6E7D">
              <w:rPr>
                <w:rFonts w:ascii="Tahoma" w:hAnsi="Tahoma" w:cs="Tahoma" w:hint="eastAsia"/>
                <w:szCs w:val="21"/>
              </w:rPr>
              <w:t>Daniel</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BA6A7A">
            <w:pPr>
              <w:spacing w:line="0" w:lineRule="atLeast"/>
              <w:jc w:val="center"/>
              <w:rPr>
                <w:rFonts w:ascii="Tahoma" w:hAnsi="Tahoma" w:cs="Tahoma"/>
                <w:szCs w:val="21"/>
              </w:rPr>
            </w:pPr>
          </w:p>
        </w:tc>
        <w:tc>
          <w:tcPr>
            <w:tcW w:w="1840" w:type="dxa"/>
            <w:vAlign w:val="center"/>
          </w:tcPr>
          <w:p w:rsidR="00C9185D" w:rsidRPr="001D6E7D" w:rsidRDefault="00C9185D" w:rsidP="009B10B2">
            <w:pPr>
              <w:spacing w:line="0" w:lineRule="atLeast"/>
              <w:jc w:val="center"/>
              <w:rPr>
                <w:rFonts w:ascii="Tahoma" w:hAnsi="Tahoma" w:cs="Tahoma"/>
                <w:szCs w:val="21"/>
              </w:rPr>
            </w:pPr>
            <w:r w:rsidRPr="001D6E7D">
              <w:rPr>
                <w:rFonts w:ascii="Tahoma" w:hAnsi="Tahoma" w:cs="Tahoma" w:hint="eastAsia"/>
                <w:szCs w:val="21"/>
              </w:rPr>
              <w:t>2013-01-</w:t>
            </w:r>
            <w:r w:rsidR="009B10B2" w:rsidRPr="001D6E7D">
              <w:rPr>
                <w:rFonts w:ascii="Tahoma" w:hAnsi="Tahoma" w:cs="Tahoma" w:hint="eastAsia"/>
                <w:szCs w:val="21"/>
              </w:rPr>
              <w:t>22</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0"/>
        </w:trPr>
        <w:tc>
          <w:tcPr>
            <w:tcW w:w="1216"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V2.0</w:t>
            </w:r>
          </w:p>
        </w:tc>
        <w:tc>
          <w:tcPr>
            <w:tcW w:w="1000" w:type="dxa"/>
            <w:vAlign w:val="center"/>
          </w:tcPr>
          <w:p w:rsidR="00C9185D" w:rsidRPr="001D6E7D" w:rsidRDefault="00CA3AA8" w:rsidP="001E6CCD">
            <w:pPr>
              <w:spacing w:line="0" w:lineRule="atLeast"/>
              <w:jc w:val="center"/>
              <w:rPr>
                <w:rFonts w:ascii="Tahoma" w:hAnsi="Tahoma" w:cs="Tahoma"/>
                <w:szCs w:val="21"/>
              </w:rPr>
            </w:pPr>
            <w:r w:rsidRPr="001D6E7D">
              <w:rPr>
                <w:rFonts w:ascii="Tahoma" w:hAnsi="Tahoma" w:cs="Tahoma" w:hint="eastAsia"/>
                <w:szCs w:val="21"/>
              </w:rPr>
              <w:t>崔继涛</w:t>
            </w: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增加接入模式说明，包括跳转下单、预付等</w:t>
            </w:r>
          </w:p>
        </w:tc>
        <w:tc>
          <w:tcPr>
            <w:tcW w:w="1840" w:type="dxa"/>
            <w:vAlign w:val="center"/>
          </w:tcPr>
          <w:p w:rsidR="00C9185D" w:rsidRPr="001D6E7D" w:rsidRDefault="004E2FA0" w:rsidP="001E6CCD">
            <w:pPr>
              <w:spacing w:line="0" w:lineRule="atLeast"/>
              <w:jc w:val="center"/>
              <w:rPr>
                <w:rFonts w:ascii="Tahoma" w:hAnsi="Tahoma" w:cs="Tahoma"/>
                <w:szCs w:val="21"/>
              </w:rPr>
            </w:pPr>
            <w:r>
              <w:rPr>
                <w:rFonts w:ascii="Tahoma" w:hAnsi="Tahoma" w:cs="Tahoma" w:hint="eastAsia"/>
                <w:szCs w:val="21"/>
              </w:rPr>
              <w:t>2013.12.27</w:t>
            </w: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6"/>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22"/>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r w:rsidR="00C9185D" w:rsidRPr="001D6E7D" w:rsidTr="00C9185D">
        <w:trPr>
          <w:trHeight w:val="414"/>
        </w:trPr>
        <w:tc>
          <w:tcPr>
            <w:tcW w:w="1216" w:type="dxa"/>
            <w:vAlign w:val="center"/>
          </w:tcPr>
          <w:p w:rsidR="00C9185D" w:rsidRPr="001D6E7D" w:rsidRDefault="00C9185D" w:rsidP="001E6CCD">
            <w:pPr>
              <w:spacing w:line="0" w:lineRule="atLeast"/>
              <w:jc w:val="center"/>
              <w:rPr>
                <w:rFonts w:ascii="Tahoma" w:hAnsi="Tahoma" w:cs="Tahoma"/>
                <w:szCs w:val="21"/>
              </w:rPr>
            </w:pPr>
          </w:p>
        </w:tc>
        <w:tc>
          <w:tcPr>
            <w:tcW w:w="1000" w:type="dxa"/>
            <w:vAlign w:val="center"/>
          </w:tcPr>
          <w:p w:rsidR="00C9185D" w:rsidRPr="001D6E7D" w:rsidRDefault="00C9185D" w:rsidP="001E6CCD">
            <w:pPr>
              <w:spacing w:line="0" w:lineRule="atLeast"/>
              <w:jc w:val="center"/>
              <w:rPr>
                <w:rFonts w:ascii="Tahoma" w:hAnsi="Tahoma" w:cs="Tahoma"/>
                <w:szCs w:val="21"/>
              </w:rPr>
            </w:pPr>
          </w:p>
        </w:tc>
        <w:tc>
          <w:tcPr>
            <w:tcW w:w="2003" w:type="dxa"/>
            <w:vAlign w:val="center"/>
          </w:tcPr>
          <w:p w:rsidR="00C9185D" w:rsidRPr="001D6E7D" w:rsidRDefault="00C9185D" w:rsidP="001E6CCD">
            <w:pPr>
              <w:spacing w:line="0" w:lineRule="atLeast"/>
              <w:jc w:val="center"/>
              <w:rPr>
                <w:rFonts w:ascii="Tahoma" w:hAnsi="Tahoma" w:cs="Tahoma"/>
                <w:szCs w:val="21"/>
              </w:rPr>
            </w:pPr>
          </w:p>
        </w:tc>
        <w:tc>
          <w:tcPr>
            <w:tcW w:w="2288" w:type="dxa"/>
          </w:tcPr>
          <w:p w:rsidR="00C9185D" w:rsidRPr="001D6E7D" w:rsidRDefault="00C9185D" w:rsidP="001E6CCD">
            <w:pPr>
              <w:spacing w:line="0" w:lineRule="atLeast"/>
              <w:jc w:val="center"/>
              <w:rPr>
                <w:rFonts w:ascii="Tahoma" w:hAnsi="Tahoma" w:cs="Tahoma"/>
                <w:szCs w:val="21"/>
              </w:rPr>
            </w:pPr>
          </w:p>
        </w:tc>
        <w:tc>
          <w:tcPr>
            <w:tcW w:w="1840" w:type="dxa"/>
            <w:vAlign w:val="center"/>
          </w:tcPr>
          <w:p w:rsidR="00C9185D" w:rsidRPr="001D6E7D" w:rsidRDefault="00C9185D" w:rsidP="001E6CCD">
            <w:pPr>
              <w:spacing w:line="0" w:lineRule="atLeast"/>
              <w:jc w:val="center"/>
              <w:rPr>
                <w:rFonts w:ascii="Tahoma" w:hAnsi="Tahoma" w:cs="Tahoma"/>
                <w:szCs w:val="21"/>
              </w:rPr>
            </w:pPr>
          </w:p>
        </w:tc>
        <w:tc>
          <w:tcPr>
            <w:tcW w:w="2335" w:type="dxa"/>
            <w:vAlign w:val="center"/>
          </w:tcPr>
          <w:p w:rsidR="00C9185D" w:rsidRPr="001D6E7D" w:rsidRDefault="00C9185D" w:rsidP="001E6CCD">
            <w:pPr>
              <w:spacing w:line="0" w:lineRule="atLeast"/>
              <w:rPr>
                <w:rFonts w:ascii="Tahoma" w:hAnsi="Tahoma" w:cs="Tahoma"/>
                <w:szCs w:val="21"/>
              </w:rPr>
            </w:pPr>
          </w:p>
        </w:tc>
      </w:tr>
    </w:tbl>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BA6A7A" w:rsidRPr="001D6E7D" w:rsidRDefault="00BA6A7A" w:rsidP="00BA6A7A"/>
    <w:p w:rsidR="00CF57E2" w:rsidRPr="001D6E7D" w:rsidRDefault="00CF57E2" w:rsidP="00BC5FFC"/>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E31FEA" w:rsidRDefault="00712AC5">
      <w:pPr>
        <w:pStyle w:val="10"/>
        <w:tabs>
          <w:tab w:val="left" w:pos="420"/>
          <w:tab w:val="right" w:leader="dot" w:pos="10456"/>
        </w:tabs>
        <w:rPr>
          <w:noProof/>
        </w:rPr>
      </w:pPr>
      <w:r w:rsidRPr="001D6E7D">
        <w:fldChar w:fldCharType="begin"/>
      </w:r>
      <w:r w:rsidRPr="001D6E7D">
        <w:instrText xml:space="preserve"> </w:instrText>
      </w:r>
      <w:r w:rsidRPr="001D6E7D">
        <w:rPr>
          <w:rFonts w:hint="eastAsia"/>
        </w:rPr>
        <w:instrText>TOC \o "1-5" \h \z \u</w:instrText>
      </w:r>
      <w:r w:rsidRPr="001D6E7D">
        <w:instrText xml:space="preserve"> </w:instrText>
      </w:r>
      <w:r w:rsidRPr="001D6E7D">
        <w:fldChar w:fldCharType="separate"/>
      </w:r>
      <w:hyperlink w:anchor="_Toc376274917" w:history="1">
        <w:r w:rsidR="00E31FEA" w:rsidRPr="0023227D">
          <w:rPr>
            <w:rStyle w:val="a7"/>
            <w:noProof/>
          </w:rPr>
          <w:t>1.</w:t>
        </w:r>
        <w:r w:rsidR="00E31FEA">
          <w:rPr>
            <w:noProof/>
          </w:rPr>
          <w:tab/>
        </w:r>
        <w:r w:rsidR="00E31FEA" w:rsidRPr="0023227D">
          <w:rPr>
            <w:rStyle w:val="a7"/>
            <w:rFonts w:hint="eastAsia"/>
            <w:noProof/>
          </w:rPr>
          <w:t>准备工作</w:t>
        </w:r>
        <w:r w:rsidR="00E31FEA">
          <w:rPr>
            <w:noProof/>
            <w:webHidden/>
          </w:rPr>
          <w:tab/>
        </w:r>
        <w:r w:rsidR="00E31FEA">
          <w:rPr>
            <w:noProof/>
            <w:webHidden/>
          </w:rPr>
          <w:fldChar w:fldCharType="begin"/>
        </w:r>
        <w:r w:rsidR="00E31FEA">
          <w:rPr>
            <w:noProof/>
            <w:webHidden/>
          </w:rPr>
          <w:instrText xml:space="preserve"> PAGEREF _Toc376274917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rPr>
          <w:noProof/>
        </w:rPr>
      </w:pPr>
      <w:hyperlink w:anchor="_Toc376274918" w:history="1">
        <w:r w:rsidR="00E31FEA" w:rsidRPr="0023227D">
          <w:rPr>
            <w:rStyle w:val="a7"/>
            <w:noProof/>
          </w:rPr>
          <w:t>1.1</w:t>
        </w:r>
        <w:r w:rsidR="00E31FEA" w:rsidRPr="0023227D">
          <w:rPr>
            <w:rStyle w:val="a7"/>
            <w:rFonts w:hint="eastAsia"/>
            <w:noProof/>
          </w:rPr>
          <w:t>申请联盟</w:t>
        </w:r>
        <w:r w:rsidR="00E31FEA" w:rsidRPr="0023227D">
          <w:rPr>
            <w:rStyle w:val="a7"/>
            <w:noProof/>
          </w:rPr>
          <w:t>Allianceid,Sid,Key</w:t>
        </w:r>
        <w:r w:rsidR="00E31FEA">
          <w:rPr>
            <w:noProof/>
            <w:webHidden/>
          </w:rPr>
          <w:tab/>
        </w:r>
        <w:r w:rsidR="00E31FEA">
          <w:rPr>
            <w:noProof/>
            <w:webHidden/>
          </w:rPr>
          <w:fldChar w:fldCharType="begin"/>
        </w:r>
        <w:r w:rsidR="00E31FEA">
          <w:rPr>
            <w:noProof/>
            <w:webHidden/>
          </w:rPr>
          <w:instrText xml:space="preserve"> PAGEREF _Toc376274918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rPr>
          <w:noProof/>
        </w:rPr>
      </w:pPr>
      <w:hyperlink w:anchor="_Toc376274919" w:history="1">
        <w:r w:rsidR="00E31FEA" w:rsidRPr="0023227D">
          <w:rPr>
            <w:rStyle w:val="a7"/>
            <w:noProof/>
          </w:rPr>
          <w:t>1.2</w:t>
        </w:r>
        <w:r w:rsidR="00E31FEA" w:rsidRPr="0023227D">
          <w:rPr>
            <w:rStyle w:val="a7"/>
            <w:rFonts w:hint="eastAsia"/>
            <w:noProof/>
          </w:rPr>
          <w:t>业务分析</w:t>
        </w:r>
        <w:r w:rsidR="00E31FEA">
          <w:rPr>
            <w:noProof/>
            <w:webHidden/>
          </w:rPr>
          <w:tab/>
        </w:r>
        <w:r w:rsidR="00E31FEA">
          <w:rPr>
            <w:noProof/>
            <w:webHidden/>
          </w:rPr>
          <w:fldChar w:fldCharType="begin"/>
        </w:r>
        <w:r w:rsidR="00E31FEA">
          <w:rPr>
            <w:noProof/>
            <w:webHidden/>
          </w:rPr>
          <w:instrText xml:space="preserve"> PAGEREF _Toc376274919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rPr>
          <w:noProof/>
        </w:rPr>
      </w:pPr>
      <w:hyperlink w:anchor="_Toc376274920" w:history="1">
        <w:r w:rsidR="00E31FEA" w:rsidRPr="0023227D">
          <w:rPr>
            <w:rStyle w:val="a7"/>
            <w:noProof/>
          </w:rPr>
          <w:t>1.3API</w:t>
        </w:r>
        <w:r w:rsidR="00E31FEA" w:rsidRPr="0023227D">
          <w:rPr>
            <w:rStyle w:val="a7"/>
            <w:rFonts w:hint="eastAsia"/>
            <w:noProof/>
          </w:rPr>
          <w:t>接入模式选择</w:t>
        </w:r>
        <w:r w:rsidR="00E31FEA">
          <w:rPr>
            <w:noProof/>
            <w:webHidden/>
          </w:rPr>
          <w:tab/>
        </w:r>
        <w:r w:rsidR="00E31FEA">
          <w:rPr>
            <w:noProof/>
            <w:webHidden/>
          </w:rPr>
          <w:fldChar w:fldCharType="begin"/>
        </w:r>
        <w:r w:rsidR="00E31FEA">
          <w:rPr>
            <w:noProof/>
            <w:webHidden/>
          </w:rPr>
          <w:instrText xml:space="preserve"> PAGEREF _Toc376274920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tabs>
          <w:tab w:val="left" w:pos="1260"/>
        </w:tabs>
        <w:rPr>
          <w:noProof/>
        </w:rPr>
      </w:pPr>
      <w:hyperlink w:anchor="_Toc376274921" w:history="1">
        <w:r w:rsidR="00E31FEA" w:rsidRPr="0023227D">
          <w:rPr>
            <w:rStyle w:val="a7"/>
            <w:noProof/>
          </w:rPr>
          <w:t>1.4</w:t>
        </w:r>
        <w:r w:rsidR="00E31FEA">
          <w:rPr>
            <w:noProof/>
          </w:rPr>
          <w:tab/>
        </w:r>
        <w:r w:rsidR="00E31FEA" w:rsidRPr="0023227D">
          <w:rPr>
            <w:rStyle w:val="a7"/>
            <w:noProof/>
          </w:rPr>
          <w:t>API</w:t>
        </w:r>
        <w:r w:rsidR="00E31FEA" w:rsidRPr="0023227D">
          <w:rPr>
            <w:rStyle w:val="a7"/>
            <w:rFonts w:hint="eastAsia"/>
            <w:noProof/>
          </w:rPr>
          <w:t>分析</w:t>
        </w:r>
        <w:r w:rsidR="00E31FEA">
          <w:rPr>
            <w:noProof/>
            <w:webHidden/>
          </w:rPr>
          <w:tab/>
        </w:r>
        <w:r w:rsidR="00E31FEA">
          <w:rPr>
            <w:noProof/>
            <w:webHidden/>
          </w:rPr>
          <w:fldChar w:fldCharType="begin"/>
        </w:r>
        <w:r w:rsidR="00E31FEA">
          <w:rPr>
            <w:noProof/>
            <w:webHidden/>
          </w:rPr>
          <w:instrText xml:space="preserve"> PAGEREF _Toc376274921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rPr>
          <w:noProof/>
        </w:rPr>
      </w:pPr>
      <w:hyperlink w:anchor="_Toc376274922" w:history="1">
        <w:r w:rsidR="00E31FEA" w:rsidRPr="0023227D">
          <w:rPr>
            <w:rStyle w:val="a7"/>
            <w:noProof/>
          </w:rPr>
          <w:t>1.5</w:t>
        </w:r>
        <w:r w:rsidR="00E31FEA" w:rsidRPr="0023227D">
          <w:rPr>
            <w:rStyle w:val="a7"/>
            <w:rFonts w:hint="eastAsia"/>
            <w:noProof/>
          </w:rPr>
          <w:t>开发和测试</w:t>
        </w:r>
        <w:r w:rsidR="00E31FEA">
          <w:rPr>
            <w:noProof/>
            <w:webHidden/>
          </w:rPr>
          <w:tab/>
        </w:r>
        <w:r w:rsidR="00E31FEA">
          <w:rPr>
            <w:noProof/>
            <w:webHidden/>
          </w:rPr>
          <w:fldChar w:fldCharType="begin"/>
        </w:r>
        <w:r w:rsidR="00E31FEA">
          <w:rPr>
            <w:noProof/>
            <w:webHidden/>
          </w:rPr>
          <w:instrText xml:space="preserve"> PAGEREF _Toc376274922 \h </w:instrText>
        </w:r>
        <w:r w:rsidR="00E31FEA">
          <w:rPr>
            <w:noProof/>
            <w:webHidden/>
          </w:rPr>
        </w:r>
        <w:r w:rsidR="00E31FEA">
          <w:rPr>
            <w:noProof/>
            <w:webHidden/>
          </w:rPr>
          <w:fldChar w:fldCharType="separate"/>
        </w:r>
        <w:r w:rsidR="00E31FEA">
          <w:rPr>
            <w:noProof/>
            <w:webHidden/>
          </w:rPr>
          <w:t>4</w:t>
        </w:r>
        <w:r w:rsidR="00E31FEA">
          <w:rPr>
            <w:noProof/>
            <w:webHidden/>
          </w:rPr>
          <w:fldChar w:fldCharType="end"/>
        </w:r>
      </w:hyperlink>
    </w:p>
    <w:p w:rsidR="00E31FEA" w:rsidRDefault="001D1A54">
      <w:pPr>
        <w:pStyle w:val="20"/>
        <w:rPr>
          <w:noProof/>
        </w:rPr>
      </w:pPr>
      <w:hyperlink w:anchor="_Toc376274923" w:history="1">
        <w:r w:rsidR="00E31FEA" w:rsidRPr="0023227D">
          <w:rPr>
            <w:rStyle w:val="a7"/>
            <w:noProof/>
          </w:rPr>
          <w:t>1.6</w:t>
        </w:r>
        <w:r w:rsidR="00E31FEA" w:rsidRPr="0023227D">
          <w:rPr>
            <w:rStyle w:val="a7"/>
            <w:rFonts w:hint="eastAsia"/>
            <w:noProof/>
          </w:rPr>
          <w:t>申请正式上线</w:t>
        </w:r>
        <w:r w:rsidR="00E31FEA">
          <w:rPr>
            <w:noProof/>
            <w:webHidden/>
          </w:rPr>
          <w:tab/>
        </w:r>
        <w:r w:rsidR="00E31FEA">
          <w:rPr>
            <w:noProof/>
            <w:webHidden/>
          </w:rPr>
          <w:fldChar w:fldCharType="begin"/>
        </w:r>
        <w:r w:rsidR="00E31FEA">
          <w:rPr>
            <w:noProof/>
            <w:webHidden/>
          </w:rPr>
          <w:instrText xml:space="preserve"> PAGEREF _Toc376274923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D1A54">
      <w:pPr>
        <w:pStyle w:val="10"/>
        <w:tabs>
          <w:tab w:val="right" w:leader="dot" w:pos="10456"/>
        </w:tabs>
        <w:rPr>
          <w:noProof/>
        </w:rPr>
      </w:pPr>
      <w:hyperlink w:anchor="_Toc376274924" w:history="1">
        <w:r w:rsidR="00E31FEA" w:rsidRPr="0023227D">
          <w:rPr>
            <w:rStyle w:val="a7"/>
            <w:noProof/>
          </w:rPr>
          <w:t>2.</w:t>
        </w:r>
        <w:r w:rsidR="00E31FEA" w:rsidRPr="0023227D">
          <w:rPr>
            <w:rStyle w:val="a7"/>
            <w:rFonts w:hint="eastAsia"/>
            <w:noProof/>
          </w:rPr>
          <w:t>酒店接入模式</w:t>
        </w:r>
        <w:r w:rsidR="00E31FEA">
          <w:rPr>
            <w:noProof/>
            <w:webHidden/>
          </w:rPr>
          <w:tab/>
        </w:r>
        <w:r w:rsidR="00E31FEA">
          <w:rPr>
            <w:noProof/>
            <w:webHidden/>
          </w:rPr>
          <w:fldChar w:fldCharType="begin"/>
        </w:r>
        <w:r w:rsidR="00E31FEA">
          <w:rPr>
            <w:noProof/>
            <w:webHidden/>
          </w:rPr>
          <w:instrText xml:space="preserve"> PAGEREF _Toc376274924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D1A54">
      <w:pPr>
        <w:pStyle w:val="20"/>
        <w:rPr>
          <w:noProof/>
        </w:rPr>
      </w:pPr>
      <w:hyperlink w:anchor="_Toc376274925" w:history="1">
        <w:r w:rsidR="00E31FEA" w:rsidRPr="0023227D">
          <w:rPr>
            <w:rStyle w:val="a7"/>
            <w:noProof/>
          </w:rPr>
          <w:t>2.1</w:t>
        </w:r>
        <w:r w:rsidR="00E31FEA" w:rsidRPr="0023227D">
          <w:rPr>
            <w:rStyle w:val="a7"/>
            <w:rFonts w:hint="eastAsia"/>
            <w:noProof/>
          </w:rPr>
          <w:t>跳转至携程下单</w:t>
        </w:r>
        <w:r w:rsidR="00E31FEA">
          <w:rPr>
            <w:noProof/>
            <w:webHidden/>
          </w:rPr>
          <w:tab/>
        </w:r>
        <w:r w:rsidR="00E31FEA">
          <w:rPr>
            <w:noProof/>
            <w:webHidden/>
          </w:rPr>
          <w:fldChar w:fldCharType="begin"/>
        </w:r>
        <w:r w:rsidR="00E31FEA">
          <w:rPr>
            <w:noProof/>
            <w:webHidden/>
          </w:rPr>
          <w:instrText xml:space="preserve"> PAGEREF _Toc376274925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D1A54">
      <w:pPr>
        <w:pStyle w:val="30"/>
        <w:tabs>
          <w:tab w:val="right" w:leader="dot" w:pos="10456"/>
        </w:tabs>
        <w:rPr>
          <w:noProof/>
        </w:rPr>
      </w:pPr>
      <w:hyperlink w:anchor="_Toc376274926" w:history="1">
        <w:r w:rsidR="00E31FEA" w:rsidRPr="0023227D">
          <w:rPr>
            <w:rStyle w:val="a7"/>
            <w:noProof/>
          </w:rPr>
          <w:t>2.1.1</w:t>
        </w:r>
        <w:r w:rsidR="00E31FEA" w:rsidRPr="0023227D">
          <w:rPr>
            <w:rStyle w:val="a7"/>
            <w:rFonts w:hint="eastAsia"/>
            <w:noProof/>
          </w:rPr>
          <w:t>应用场景描述</w:t>
        </w:r>
        <w:r w:rsidR="00E31FEA">
          <w:rPr>
            <w:noProof/>
            <w:webHidden/>
          </w:rPr>
          <w:tab/>
        </w:r>
        <w:r w:rsidR="00E31FEA">
          <w:rPr>
            <w:noProof/>
            <w:webHidden/>
          </w:rPr>
          <w:fldChar w:fldCharType="begin"/>
        </w:r>
        <w:r w:rsidR="00E31FEA">
          <w:rPr>
            <w:noProof/>
            <w:webHidden/>
          </w:rPr>
          <w:instrText xml:space="preserve"> PAGEREF _Toc376274926 \h </w:instrText>
        </w:r>
        <w:r w:rsidR="00E31FEA">
          <w:rPr>
            <w:noProof/>
            <w:webHidden/>
          </w:rPr>
        </w:r>
        <w:r w:rsidR="00E31FEA">
          <w:rPr>
            <w:noProof/>
            <w:webHidden/>
          </w:rPr>
          <w:fldChar w:fldCharType="separate"/>
        </w:r>
        <w:r w:rsidR="00E31FEA">
          <w:rPr>
            <w:noProof/>
            <w:webHidden/>
          </w:rPr>
          <w:t>5</w:t>
        </w:r>
        <w:r w:rsidR="00E31FEA">
          <w:rPr>
            <w:noProof/>
            <w:webHidden/>
          </w:rPr>
          <w:fldChar w:fldCharType="end"/>
        </w:r>
      </w:hyperlink>
    </w:p>
    <w:p w:rsidR="00E31FEA" w:rsidRDefault="001D1A54">
      <w:pPr>
        <w:pStyle w:val="30"/>
        <w:tabs>
          <w:tab w:val="right" w:leader="dot" w:pos="10456"/>
        </w:tabs>
        <w:rPr>
          <w:noProof/>
        </w:rPr>
      </w:pPr>
      <w:hyperlink w:anchor="_Toc376274927" w:history="1">
        <w:r w:rsidR="00E31FEA" w:rsidRPr="0023227D">
          <w:rPr>
            <w:rStyle w:val="a7"/>
            <w:noProof/>
          </w:rPr>
          <w:t>2.1.2</w:t>
        </w:r>
        <w:r w:rsidR="00E31FEA" w:rsidRPr="0023227D">
          <w:rPr>
            <w:rStyle w:val="a7"/>
            <w:rFonts w:hint="eastAsia"/>
            <w:noProof/>
          </w:rPr>
          <w:t>酒店产品的获取</w:t>
        </w:r>
        <w:r w:rsidR="00E31FEA">
          <w:rPr>
            <w:noProof/>
            <w:webHidden/>
          </w:rPr>
          <w:tab/>
        </w:r>
        <w:r w:rsidR="00E31FEA">
          <w:rPr>
            <w:noProof/>
            <w:webHidden/>
          </w:rPr>
          <w:fldChar w:fldCharType="begin"/>
        </w:r>
        <w:r w:rsidR="00E31FEA">
          <w:rPr>
            <w:noProof/>
            <w:webHidden/>
          </w:rPr>
          <w:instrText xml:space="preserve"> PAGEREF _Toc376274927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1D1A54">
      <w:pPr>
        <w:pStyle w:val="40"/>
        <w:tabs>
          <w:tab w:val="right" w:leader="dot" w:pos="10456"/>
        </w:tabs>
        <w:rPr>
          <w:noProof/>
        </w:rPr>
      </w:pPr>
      <w:hyperlink w:anchor="_Toc376274928" w:history="1">
        <w:r w:rsidR="00E31FEA" w:rsidRPr="0023227D">
          <w:rPr>
            <w:rStyle w:val="a7"/>
            <w:noProof/>
          </w:rPr>
          <w:t>2.1.2.1</w:t>
        </w:r>
        <w:r w:rsidR="00E31FEA" w:rsidRPr="0023227D">
          <w:rPr>
            <w:rStyle w:val="a7"/>
            <w:rFonts w:hint="eastAsia"/>
            <w:noProof/>
          </w:rPr>
          <w:t>酒店基本信息获取</w:t>
        </w:r>
        <w:r w:rsidR="00E31FEA">
          <w:rPr>
            <w:noProof/>
            <w:webHidden/>
          </w:rPr>
          <w:tab/>
        </w:r>
        <w:r w:rsidR="00E31FEA">
          <w:rPr>
            <w:noProof/>
            <w:webHidden/>
          </w:rPr>
          <w:fldChar w:fldCharType="begin"/>
        </w:r>
        <w:r w:rsidR="00E31FEA">
          <w:rPr>
            <w:noProof/>
            <w:webHidden/>
          </w:rPr>
          <w:instrText xml:space="preserve"> PAGEREF _Toc376274928 \h </w:instrText>
        </w:r>
        <w:r w:rsidR="00E31FEA">
          <w:rPr>
            <w:noProof/>
            <w:webHidden/>
          </w:rPr>
        </w:r>
        <w:r w:rsidR="00E31FEA">
          <w:rPr>
            <w:noProof/>
            <w:webHidden/>
          </w:rPr>
          <w:fldChar w:fldCharType="separate"/>
        </w:r>
        <w:r w:rsidR="00E31FEA">
          <w:rPr>
            <w:noProof/>
            <w:webHidden/>
          </w:rPr>
          <w:t>7</w:t>
        </w:r>
        <w:r w:rsidR="00E31FEA">
          <w:rPr>
            <w:noProof/>
            <w:webHidden/>
          </w:rPr>
          <w:fldChar w:fldCharType="end"/>
        </w:r>
      </w:hyperlink>
    </w:p>
    <w:p w:rsidR="00E31FEA" w:rsidRDefault="001D1A54">
      <w:pPr>
        <w:pStyle w:val="40"/>
        <w:tabs>
          <w:tab w:val="right" w:leader="dot" w:pos="10456"/>
        </w:tabs>
        <w:rPr>
          <w:noProof/>
        </w:rPr>
      </w:pPr>
      <w:hyperlink w:anchor="_Toc376274929" w:history="1">
        <w:r w:rsidR="00E31FEA" w:rsidRPr="0023227D">
          <w:rPr>
            <w:rStyle w:val="a7"/>
            <w:noProof/>
          </w:rPr>
          <w:t>2.1.2.2</w:t>
        </w:r>
        <w:r w:rsidR="00E31FEA" w:rsidRPr="0023227D">
          <w:rPr>
            <w:rStyle w:val="a7"/>
            <w:rFonts w:hint="eastAsia"/>
            <w:noProof/>
          </w:rPr>
          <w:t>酒店房态信息获取</w:t>
        </w:r>
        <w:r w:rsidR="00E31FEA">
          <w:rPr>
            <w:noProof/>
            <w:webHidden/>
          </w:rPr>
          <w:tab/>
        </w:r>
        <w:r w:rsidR="00E31FEA">
          <w:rPr>
            <w:noProof/>
            <w:webHidden/>
          </w:rPr>
          <w:fldChar w:fldCharType="begin"/>
        </w:r>
        <w:r w:rsidR="00E31FEA">
          <w:rPr>
            <w:noProof/>
            <w:webHidden/>
          </w:rPr>
          <w:instrText xml:space="preserve"> PAGEREF _Toc376274929 \h </w:instrText>
        </w:r>
        <w:r w:rsidR="00E31FEA">
          <w:rPr>
            <w:noProof/>
            <w:webHidden/>
          </w:rPr>
        </w:r>
        <w:r w:rsidR="00E31FEA">
          <w:rPr>
            <w:noProof/>
            <w:webHidden/>
          </w:rPr>
          <w:fldChar w:fldCharType="separate"/>
        </w:r>
        <w:r w:rsidR="00E31FEA">
          <w:rPr>
            <w:noProof/>
            <w:webHidden/>
          </w:rPr>
          <w:t>9</w:t>
        </w:r>
        <w:r w:rsidR="00E31FEA">
          <w:rPr>
            <w:noProof/>
            <w:webHidden/>
          </w:rPr>
          <w:fldChar w:fldCharType="end"/>
        </w:r>
      </w:hyperlink>
    </w:p>
    <w:p w:rsidR="00E31FEA" w:rsidRDefault="001D1A54">
      <w:pPr>
        <w:pStyle w:val="30"/>
        <w:tabs>
          <w:tab w:val="right" w:leader="dot" w:pos="10456"/>
        </w:tabs>
        <w:rPr>
          <w:noProof/>
        </w:rPr>
      </w:pPr>
      <w:hyperlink w:anchor="_Toc376274930" w:history="1">
        <w:r w:rsidR="00E31FEA" w:rsidRPr="0023227D">
          <w:rPr>
            <w:rStyle w:val="a7"/>
            <w:noProof/>
          </w:rPr>
          <w:t>2.1.3</w:t>
        </w:r>
        <w:r w:rsidR="00E31FEA" w:rsidRPr="0023227D">
          <w:rPr>
            <w:rStyle w:val="a7"/>
            <w:rFonts w:hint="eastAsia"/>
            <w:noProof/>
          </w:rPr>
          <w:t>酒店产品数据展示</w:t>
        </w:r>
        <w:r w:rsidR="00E31FEA">
          <w:rPr>
            <w:noProof/>
            <w:webHidden/>
          </w:rPr>
          <w:tab/>
        </w:r>
        <w:r w:rsidR="00E31FEA">
          <w:rPr>
            <w:noProof/>
            <w:webHidden/>
          </w:rPr>
          <w:fldChar w:fldCharType="begin"/>
        </w:r>
        <w:r w:rsidR="00E31FEA">
          <w:rPr>
            <w:noProof/>
            <w:webHidden/>
          </w:rPr>
          <w:instrText xml:space="preserve"> PAGEREF _Toc376274930 \h </w:instrText>
        </w:r>
        <w:r w:rsidR="00E31FEA">
          <w:rPr>
            <w:noProof/>
            <w:webHidden/>
          </w:rPr>
        </w:r>
        <w:r w:rsidR="00E31FEA">
          <w:rPr>
            <w:noProof/>
            <w:webHidden/>
          </w:rPr>
          <w:fldChar w:fldCharType="separate"/>
        </w:r>
        <w:r w:rsidR="00E31FEA">
          <w:rPr>
            <w:noProof/>
            <w:webHidden/>
          </w:rPr>
          <w:t>10</w:t>
        </w:r>
        <w:r w:rsidR="00E31FEA">
          <w:rPr>
            <w:noProof/>
            <w:webHidden/>
          </w:rPr>
          <w:fldChar w:fldCharType="end"/>
        </w:r>
      </w:hyperlink>
    </w:p>
    <w:p w:rsidR="00E31FEA" w:rsidRDefault="001D1A54">
      <w:pPr>
        <w:pStyle w:val="30"/>
        <w:tabs>
          <w:tab w:val="right" w:leader="dot" w:pos="10456"/>
        </w:tabs>
        <w:rPr>
          <w:noProof/>
        </w:rPr>
      </w:pPr>
      <w:hyperlink w:anchor="_Toc376274931" w:history="1">
        <w:r w:rsidR="00E31FEA" w:rsidRPr="0023227D">
          <w:rPr>
            <w:rStyle w:val="a7"/>
            <w:noProof/>
          </w:rPr>
          <w:t>2.1.4</w:t>
        </w:r>
        <w:r w:rsidR="00E31FEA" w:rsidRPr="0023227D">
          <w:rPr>
            <w:rStyle w:val="a7"/>
            <w:rFonts w:hint="eastAsia"/>
            <w:noProof/>
          </w:rPr>
          <w:t>到携程下单</w:t>
        </w:r>
        <w:r w:rsidR="00E31FEA">
          <w:rPr>
            <w:noProof/>
            <w:webHidden/>
          </w:rPr>
          <w:tab/>
        </w:r>
        <w:r w:rsidR="00E31FEA">
          <w:rPr>
            <w:noProof/>
            <w:webHidden/>
          </w:rPr>
          <w:fldChar w:fldCharType="begin"/>
        </w:r>
        <w:r w:rsidR="00E31FEA">
          <w:rPr>
            <w:noProof/>
            <w:webHidden/>
          </w:rPr>
          <w:instrText xml:space="preserve"> PAGEREF _Toc376274931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D1A54">
      <w:pPr>
        <w:pStyle w:val="40"/>
        <w:tabs>
          <w:tab w:val="right" w:leader="dot" w:pos="10456"/>
        </w:tabs>
        <w:rPr>
          <w:noProof/>
        </w:rPr>
      </w:pPr>
      <w:hyperlink w:anchor="_Toc376274932" w:history="1">
        <w:r w:rsidR="00E31FEA" w:rsidRPr="0023227D">
          <w:rPr>
            <w:rStyle w:val="a7"/>
            <w:noProof/>
          </w:rPr>
          <w:t>2.1.4.1</w:t>
        </w:r>
        <w:r w:rsidR="00E31FEA" w:rsidRPr="0023227D">
          <w:rPr>
            <w:rStyle w:val="a7"/>
            <w:rFonts w:hint="eastAsia"/>
            <w:noProof/>
          </w:rPr>
          <w:t>跳转到携程酒店列表页</w:t>
        </w:r>
        <w:r w:rsidR="00E31FEA">
          <w:rPr>
            <w:noProof/>
            <w:webHidden/>
          </w:rPr>
          <w:tab/>
        </w:r>
        <w:r w:rsidR="00E31FEA">
          <w:rPr>
            <w:noProof/>
            <w:webHidden/>
          </w:rPr>
          <w:fldChar w:fldCharType="begin"/>
        </w:r>
        <w:r w:rsidR="00E31FEA">
          <w:rPr>
            <w:noProof/>
            <w:webHidden/>
          </w:rPr>
          <w:instrText xml:space="preserve"> PAGEREF _Toc376274932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D1A54">
      <w:pPr>
        <w:pStyle w:val="40"/>
        <w:tabs>
          <w:tab w:val="right" w:leader="dot" w:pos="10456"/>
        </w:tabs>
        <w:rPr>
          <w:noProof/>
        </w:rPr>
      </w:pPr>
      <w:hyperlink w:anchor="_Toc376274933" w:history="1">
        <w:r w:rsidR="00E31FEA" w:rsidRPr="0023227D">
          <w:rPr>
            <w:rStyle w:val="a7"/>
            <w:noProof/>
          </w:rPr>
          <w:t>2.1.4.2</w:t>
        </w:r>
        <w:r w:rsidR="00E31FEA" w:rsidRPr="0023227D">
          <w:rPr>
            <w:rStyle w:val="a7"/>
            <w:rFonts w:hint="eastAsia"/>
            <w:noProof/>
          </w:rPr>
          <w:t>跳转到携程酒店详情页</w:t>
        </w:r>
        <w:r w:rsidR="00E31FEA">
          <w:rPr>
            <w:noProof/>
            <w:webHidden/>
          </w:rPr>
          <w:tab/>
        </w:r>
        <w:r w:rsidR="00E31FEA">
          <w:rPr>
            <w:noProof/>
            <w:webHidden/>
          </w:rPr>
          <w:fldChar w:fldCharType="begin"/>
        </w:r>
        <w:r w:rsidR="00E31FEA">
          <w:rPr>
            <w:noProof/>
            <w:webHidden/>
          </w:rPr>
          <w:instrText xml:space="preserve"> PAGEREF _Toc376274933 \h </w:instrText>
        </w:r>
        <w:r w:rsidR="00E31FEA">
          <w:rPr>
            <w:noProof/>
            <w:webHidden/>
          </w:rPr>
        </w:r>
        <w:r w:rsidR="00E31FEA">
          <w:rPr>
            <w:noProof/>
            <w:webHidden/>
          </w:rPr>
          <w:fldChar w:fldCharType="separate"/>
        </w:r>
        <w:r w:rsidR="00E31FEA">
          <w:rPr>
            <w:noProof/>
            <w:webHidden/>
          </w:rPr>
          <w:t>11</w:t>
        </w:r>
        <w:r w:rsidR="00E31FEA">
          <w:rPr>
            <w:noProof/>
            <w:webHidden/>
          </w:rPr>
          <w:fldChar w:fldCharType="end"/>
        </w:r>
      </w:hyperlink>
    </w:p>
    <w:p w:rsidR="00E31FEA" w:rsidRDefault="001D1A54">
      <w:pPr>
        <w:pStyle w:val="40"/>
        <w:tabs>
          <w:tab w:val="right" w:leader="dot" w:pos="10456"/>
        </w:tabs>
        <w:rPr>
          <w:noProof/>
        </w:rPr>
      </w:pPr>
      <w:hyperlink w:anchor="_Toc376274934" w:history="1">
        <w:r w:rsidR="00E31FEA" w:rsidRPr="0023227D">
          <w:rPr>
            <w:rStyle w:val="a7"/>
            <w:noProof/>
          </w:rPr>
          <w:t>2.1.4.3</w:t>
        </w:r>
        <w:r w:rsidR="00E31FEA" w:rsidRPr="0023227D">
          <w:rPr>
            <w:rStyle w:val="a7"/>
            <w:rFonts w:hint="eastAsia"/>
            <w:noProof/>
          </w:rPr>
          <w:t>跳转到携程酒店订单填写页</w:t>
        </w:r>
        <w:r w:rsidR="00E31FEA">
          <w:rPr>
            <w:noProof/>
            <w:webHidden/>
          </w:rPr>
          <w:tab/>
        </w:r>
        <w:r w:rsidR="00E31FEA">
          <w:rPr>
            <w:noProof/>
            <w:webHidden/>
          </w:rPr>
          <w:fldChar w:fldCharType="begin"/>
        </w:r>
        <w:r w:rsidR="00E31FEA">
          <w:rPr>
            <w:noProof/>
            <w:webHidden/>
          </w:rPr>
          <w:instrText xml:space="preserve"> PAGEREF _Toc376274934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D1A54">
      <w:pPr>
        <w:pStyle w:val="20"/>
        <w:rPr>
          <w:noProof/>
        </w:rPr>
      </w:pPr>
      <w:hyperlink w:anchor="_Toc376274935" w:history="1">
        <w:r w:rsidR="00E31FEA" w:rsidRPr="0023227D">
          <w:rPr>
            <w:rStyle w:val="a7"/>
            <w:noProof/>
          </w:rPr>
          <w:t>2.2</w:t>
        </w:r>
        <w:r w:rsidR="00E31FEA" w:rsidRPr="0023227D">
          <w:rPr>
            <w:rStyle w:val="a7"/>
            <w:rFonts w:hint="eastAsia"/>
            <w:noProof/>
          </w:rPr>
          <w:t>通过接口下单</w:t>
        </w:r>
        <w:r w:rsidR="00E31FEA">
          <w:rPr>
            <w:noProof/>
            <w:webHidden/>
          </w:rPr>
          <w:tab/>
        </w:r>
        <w:r w:rsidR="00E31FEA">
          <w:rPr>
            <w:noProof/>
            <w:webHidden/>
          </w:rPr>
          <w:fldChar w:fldCharType="begin"/>
        </w:r>
        <w:r w:rsidR="00E31FEA">
          <w:rPr>
            <w:noProof/>
            <w:webHidden/>
          </w:rPr>
          <w:instrText xml:space="preserve"> PAGEREF _Toc376274935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D1A54">
      <w:pPr>
        <w:pStyle w:val="30"/>
        <w:tabs>
          <w:tab w:val="right" w:leader="dot" w:pos="10456"/>
        </w:tabs>
        <w:rPr>
          <w:noProof/>
        </w:rPr>
      </w:pPr>
      <w:hyperlink w:anchor="_Toc376274936" w:history="1">
        <w:r w:rsidR="00E31FEA" w:rsidRPr="0023227D">
          <w:rPr>
            <w:rStyle w:val="a7"/>
            <w:noProof/>
          </w:rPr>
          <w:t>2.2.1</w:t>
        </w:r>
        <w:r w:rsidR="00E31FEA" w:rsidRPr="0023227D">
          <w:rPr>
            <w:rStyle w:val="a7"/>
            <w:rFonts w:hint="eastAsia"/>
            <w:noProof/>
          </w:rPr>
          <w:t>现付接入流程</w:t>
        </w:r>
        <w:r w:rsidR="00E31FEA">
          <w:rPr>
            <w:noProof/>
            <w:webHidden/>
          </w:rPr>
          <w:tab/>
        </w:r>
        <w:r w:rsidR="00E31FEA">
          <w:rPr>
            <w:noProof/>
            <w:webHidden/>
          </w:rPr>
          <w:fldChar w:fldCharType="begin"/>
        </w:r>
        <w:r w:rsidR="00E31FEA">
          <w:rPr>
            <w:noProof/>
            <w:webHidden/>
          </w:rPr>
          <w:instrText xml:space="preserve"> PAGEREF _Toc376274936 \h </w:instrText>
        </w:r>
        <w:r w:rsidR="00E31FEA">
          <w:rPr>
            <w:noProof/>
            <w:webHidden/>
          </w:rPr>
        </w:r>
        <w:r w:rsidR="00E31FEA">
          <w:rPr>
            <w:noProof/>
            <w:webHidden/>
          </w:rPr>
          <w:fldChar w:fldCharType="separate"/>
        </w:r>
        <w:r w:rsidR="00E31FEA">
          <w:rPr>
            <w:noProof/>
            <w:webHidden/>
          </w:rPr>
          <w:t>12</w:t>
        </w:r>
        <w:r w:rsidR="00E31FEA">
          <w:rPr>
            <w:noProof/>
            <w:webHidden/>
          </w:rPr>
          <w:fldChar w:fldCharType="end"/>
        </w:r>
      </w:hyperlink>
    </w:p>
    <w:p w:rsidR="00E31FEA" w:rsidRDefault="001D1A54">
      <w:pPr>
        <w:pStyle w:val="30"/>
        <w:tabs>
          <w:tab w:val="right" w:leader="dot" w:pos="10456"/>
        </w:tabs>
        <w:rPr>
          <w:noProof/>
        </w:rPr>
      </w:pPr>
      <w:hyperlink w:anchor="_Toc376274937" w:history="1">
        <w:r w:rsidR="00E31FEA" w:rsidRPr="0023227D">
          <w:rPr>
            <w:rStyle w:val="a7"/>
            <w:noProof/>
          </w:rPr>
          <w:t>2.2.2</w:t>
        </w:r>
        <w:r w:rsidR="00E31FEA" w:rsidRPr="0023227D">
          <w:rPr>
            <w:rStyle w:val="a7"/>
            <w:rFonts w:hint="eastAsia"/>
            <w:noProof/>
          </w:rPr>
          <w:t>预付接入流程</w:t>
        </w:r>
        <w:r w:rsidR="00E31FEA">
          <w:rPr>
            <w:noProof/>
            <w:webHidden/>
          </w:rPr>
          <w:tab/>
        </w:r>
        <w:r w:rsidR="00E31FEA">
          <w:rPr>
            <w:noProof/>
            <w:webHidden/>
          </w:rPr>
          <w:fldChar w:fldCharType="begin"/>
        </w:r>
        <w:r w:rsidR="00E31FEA">
          <w:rPr>
            <w:noProof/>
            <w:webHidden/>
          </w:rPr>
          <w:instrText xml:space="preserve"> PAGEREF _Toc376274937 \h </w:instrText>
        </w:r>
        <w:r w:rsidR="00E31FEA">
          <w:rPr>
            <w:noProof/>
            <w:webHidden/>
          </w:rPr>
        </w:r>
        <w:r w:rsidR="00E31FEA">
          <w:rPr>
            <w:noProof/>
            <w:webHidden/>
          </w:rPr>
          <w:fldChar w:fldCharType="separate"/>
        </w:r>
        <w:r w:rsidR="00E31FEA">
          <w:rPr>
            <w:noProof/>
            <w:webHidden/>
          </w:rPr>
          <w:t>26</w:t>
        </w:r>
        <w:r w:rsidR="00E31FEA">
          <w:rPr>
            <w:noProof/>
            <w:webHidden/>
          </w:rPr>
          <w:fldChar w:fldCharType="end"/>
        </w:r>
      </w:hyperlink>
    </w:p>
    <w:p w:rsidR="00E31FEA" w:rsidRDefault="001D1A54">
      <w:pPr>
        <w:pStyle w:val="10"/>
        <w:tabs>
          <w:tab w:val="right" w:leader="dot" w:pos="10456"/>
        </w:tabs>
        <w:rPr>
          <w:noProof/>
        </w:rPr>
      </w:pPr>
      <w:hyperlink w:anchor="_Toc376274938" w:history="1">
        <w:r w:rsidR="00E31FEA" w:rsidRPr="0023227D">
          <w:rPr>
            <w:rStyle w:val="a7"/>
            <w:noProof/>
          </w:rPr>
          <w:t>3.</w:t>
        </w:r>
        <w:r w:rsidR="00E31FEA" w:rsidRPr="0023227D">
          <w:rPr>
            <w:rStyle w:val="a7"/>
            <w:rFonts w:hint="eastAsia"/>
            <w:noProof/>
          </w:rPr>
          <w:t>优化实践</w:t>
        </w:r>
        <w:r w:rsidR="00E31FEA">
          <w:rPr>
            <w:noProof/>
            <w:webHidden/>
          </w:rPr>
          <w:tab/>
        </w:r>
        <w:r w:rsidR="00E31FEA">
          <w:rPr>
            <w:noProof/>
            <w:webHidden/>
          </w:rPr>
          <w:fldChar w:fldCharType="begin"/>
        </w:r>
        <w:r w:rsidR="00E31FEA">
          <w:rPr>
            <w:noProof/>
            <w:webHidden/>
          </w:rPr>
          <w:instrText xml:space="preserve"> PAGEREF _Toc376274938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1D1A54">
      <w:pPr>
        <w:pStyle w:val="20"/>
        <w:rPr>
          <w:noProof/>
        </w:rPr>
      </w:pPr>
      <w:hyperlink w:anchor="_Toc376274939" w:history="1">
        <w:r w:rsidR="00E31FEA" w:rsidRPr="0023227D">
          <w:rPr>
            <w:rStyle w:val="a7"/>
            <w:rFonts w:hint="eastAsia"/>
            <w:noProof/>
          </w:rPr>
          <w:t>增量更新</w:t>
        </w:r>
        <w:r w:rsidR="00E31FEA">
          <w:rPr>
            <w:noProof/>
            <w:webHidden/>
          </w:rPr>
          <w:tab/>
        </w:r>
        <w:r w:rsidR="00E31FEA">
          <w:rPr>
            <w:noProof/>
            <w:webHidden/>
          </w:rPr>
          <w:fldChar w:fldCharType="begin"/>
        </w:r>
        <w:r w:rsidR="00E31FEA">
          <w:rPr>
            <w:noProof/>
            <w:webHidden/>
          </w:rPr>
          <w:instrText xml:space="preserve"> PAGEREF _Toc376274939 \h </w:instrText>
        </w:r>
        <w:r w:rsidR="00E31FEA">
          <w:rPr>
            <w:noProof/>
            <w:webHidden/>
          </w:rPr>
        </w:r>
        <w:r w:rsidR="00E31FEA">
          <w:rPr>
            <w:noProof/>
            <w:webHidden/>
          </w:rPr>
          <w:fldChar w:fldCharType="separate"/>
        </w:r>
        <w:r w:rsidR="00E31FEA">
          <w:rPr>
            <w:noProof/>
            <w:webHidden/>
          </w:rPr>
          <w:t>38</w:t>
        </w:r>
        <w:r w:rsidR="00E31FEA">
          <w:rPr>
            <w:noProof/>
            <w:webHidden/>
          </w:rPr>
          <w:fldChar w:fldCharType="end"/>
        </w:r>
      </w:hyperlink>
    </w:p>
    <w:p w:rsidR="00E31FEA" w:rsidRDefault="001D1A54">
      <w:pPr>
        <w:pStyle w:val="20"/>
        <w:rPr>
          <w:noProof/>
        </w:rPr>
      </w:pPr>
      <w:hyperlink w:anchor="_Toc376274940" w:history="1">
        <w:r w:rsidR="00E31FEA" w:rsidRPr="0023227D">
          <w:rPr>
            <w:rStyle w:val="a7"/>
            <w:rFonts w:hint="eastAsia"/>
            <w:noProof/>
          </w:rPr>
          <w:t>提升</w:t>
        </w:r>
        <w:r w:rsidR="00E31FEA" w:rsidRPr="0023227D">
          <w:rPr>
            <w:rStyle w:val="a7"/>
            <w:noProof/>
          </w:rPr>
          <w:t>API</w:t>
        </w:r>
        <w:r w:rsidR="00E31FEA" w:rsidRPr="0023227D">
          <w:rPr>
            <w:rStyle w:val="a7"/>
            <w:rFonts w:hint="eastAsia"/>
            <w:noProof/>
          </w:rPr>
          <w:t>调用性能</w:t>
        </w:r>
        <w:r w:rsidR="00E31FEA">
          <w:rPr>
            <w:noProof/>
            <w:webHidden/>
          </w:rPr>
          <w:tab/>
        </w:r>
        <w:r w:rsidR="00E31FEA">
          <w:rPr>
            <w:noProof/>
            <w:webHidden/>
          </w:rPr>
          <w:fldChar w:fldCharType="begin"/>
        </w:r>
        <w:r w:rsidR="00E31FEA">
          <w:rPr>
            <w:noProof/>
            <w:webHidden/>
          </w:rPr>
          <w:instrText xml:space="preserve"> PAGEREF _Toc376274940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1D1A54">
      <w:pPr>
        <w:pStyle w:val="20"/>
        <w:rPr>
          <w:noProof/>
        </w:rPr>
      </w:pPr>
      <w:hyperlink w:anchor="_Toc376274941" w:history="1">
        <w:r w:rsidR="00E31FEA" w:rsidRPr="0023227D">
          <w:rPr>
            <w:rStyle w:val="a7"/>
            <w:rFonts w:hint="eastAsia"/>
            <w:noProof/>
          </w:rPr>
          <w:t>详细的日志记录</w:t>
        </w:r>
        <w:r w:rsidR="00E31FEA">
          <w:rPr>
            <w:noProof/>
            <w:webHidden/>
          </w:rPr>
          <w:tab/>
        </w:r>
        <w:r w:rsidR="00E31FEA">
          <w:rPr>
            <w:noProof/>
            <w:webHidden/>
          </w:rPr>
          <w:fldChar w:fldCharType="begin"/>
        </w:r>
        <w:r w:rsidR="00E31FEA">
          <w:rPr>
            <w:noProof/>
            <w:webHidden/>
          </w:rPr>
          <w:instrText xml:space="preserve"> PAGEREF _Toc376274941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E31FEA" w:rsidRDefault="001D1A54">
      <w:pPr>
        <w:pStyle w:val="20"/>
        <w:rPr>
          <w:noProof/>
        </w:rPr>
      </w:pPr>
      <w:hyperlink w:anchor="_Toc376274942" w:history="1">
        <w:r w:rsidR="00E31FEA" w:rsidRPr="0023227D">
          <w:rPr>
            <w:rStyle w:val="a7"/>
            <w:rFonts w:hint="eastAsia"/>
            <w:noProof/>
          </w:rPr>
          <w:t>良好的错误处理</w:t>
        </w:r>
        <w:r w:rsidR="00E31FEA">
          <w:rPr>
            <w:noProof/>
            <w:webHidden/>
          </w:rPr>
          <w:tab/>
        </w:r>
        <w:r w:rsidR="00E31FEA">
          <w:rPr>
            <w:noProof/>
            <w:webHidden/>
          </w:rPr>
          <w:fldChar w:fldCharType="begin"/>
        </w:r>
        <w:r w:rsidR="00E31FEA">
          <w:rPr>
            <w:noProof/>
            <w:webHidden/>
          </w:rPr>
          <w:instrText xml:space="preserve"> PAGEREF _Toc376274942 \h </w:instrText>
        </w:r>
        <w:r w:rsidR="00E31FEA">
          <w:rPr>
            <w:noProof/>
            <w:webHidden/>
          </w:rPr>
        </w:r>
        <w:r w:rsidR="00E31FEA">
          <w:rPr>
            <w:noProof/>
            <w:webHidden/>
          </w:rPr>
          <w:fldChar w:fldCharType="separate"/>
        </w:r>
        <w:r w:rsidR="00E31FEA">
          <w:rPr>
            <w:noProof/>
            <w:webHidden/>
          </w:rPr>
          <w:t>39</w:t>
        </w:r>
        <w:r w:rsidR="00E31FEA">
          <w:rPr>
            <w:noProof/>
            <w:webHidden/>
          </w:rPr>
          <w:fldChar w:fldCharType="end"/>
        </w:r>
      </w:hyperlink>
    </w:p>
    <w:p w:rsidR="00CF57E2" w:rsidRPr="001D6E7D" w:rsidRDefault="00712AC5" w:rsidP="00CF57E2">
      <w:pPr>
        <w:pStyle w:val="a5"/>
        <w:ind w:left="360" w:firstLineChars="0" w:firstLine="0"/>
      </w:pPr>
      <w:r w:rsidRPr="001D6E7D">
        <w:fldChar w:fldCharType="end"/>
      </w: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CF57E2" w:rsidRPr="001D6E7D" w:rsidRDefault="00CF57E2" w:rsidP="00CF57E2">
      <w:pPr>
        <w:pStyle w:val="a5"/>
        <w:ind w:left="360" w:firstLineChars="0" w:firstLine="0"/>
      </w:pPr>
    </w:p>
    <w:p w:rsidR="001E6CCD" w:rsidRPr="001D6E7D" w:rsidRDefault="00BC5FFC" w:rsidP="00F96101">
      <w:pPr>
        <w:pStyle w:val="1"/>
        <w:numPr>
          <w:ilvl w:val="0"/>
          <w:numId w:val="3"/>
        </w:numPr>
      </w:pPr>
      <w:bookmarkStart w:id="0" w:name="_Toc376274917"/>
      <w:r w:rsidRPr="001D6E7D">
        <w:rPr>
          <w:rFonts w:hint="eastAsia"/>
        </w:rPr>
        <w:lastRenderedPageBreak/>
        <w:t>准备工作</w:t>
      </w:r>
      <w:bookmarkEnd w:id="0"/>
    </w:p>
    <w:p w:rsidR="00F96101" w:rsidRPr="001D6E7D" w:rsidRDefault="00F96101" w:rsidP="00F96101">
      <w:r w:rsidRPr="001D6E7D">
        <w:rPr>
          <w:rFonts w:hint="eastAsia"/>
        </w:rPr>
        <w:t>欢迎大家</w:t>
      </w:r>
      <w:proofErr w:type="gramStart"/>
      <w:r w:rsidRPr="001D6E7D">
        <w:rPr>
          <w:rFonts w:hint="eastAsia"/>
        </w:rPr>
        <w:t>使用携程的</w:t>
      </w:r>
      <w:proofErr w:type="gramEnd"/>
      <w:r w:rsidRPr="001D6E7D">
        <w:rPr>
          <w:rFonts w:hint="eastAsia"/>
        </w:rPr>
        <w:t>OPEN API</w:t>
      </w:r>
      <w:r w:rsidRPr="001D6E7D">
        <w:rPr>
          <w:rFonts w:hint="eastAsia"/>
        </w:rPr>
        <w:t>接口，构建丰富多彩的应用</w:t>
      </w:r>
      <w:r w:rsidR="0079379C">
        <w:rPr>
          <w:rFonts w:hint="eastAsia"/>
        </w:rPr>
        <w:t>，接口可以应用在</w:t>
      </w:r>
      <w:r w:rsidR="0079379C">
        <w:rPr>
          <w:rFonts w:hint="eastAsia"/>
        </w:rPr>
        <w:t>pc</w:t>
      </w:r>
      <w:r w:rsidR="0079379C">
        <w:rPr>
          <w:rFonts w:hint="eastAsia"/>
        </w:rPr>
        <w:t>端也可以用在无线端应用的开发</w:t>
      </w:r>
      <w:r w:rsidRPr="001D6E7D">
        <w:rPr>
          <w:rFonts w:hint="eastAsia"/>
        </w:rPr>
        <w:t>。</w:t>
      </w:r>
    </w:p>
    <w:p w:rsidR="00BC5FFC" w:rsidRPr="001D6E7D" w:rsidRDefault="00CF57E2" w:rsidP="00CF57E2">
      <w:pPr>
        <w:pStyle w:val="2"/>
      </w:pPr>
      <w:bookmarkStart w:id="1" w:name="_Toc376274918"/>
      <w:r w:rsidRPr="001D6E7D">
        <w:rPr>
          <w:rFonts w:hint="eastAsia"/>
        </w:rPr>
        <w:t>1.1</w:t>
      </w:r>
      <w:r w:rsidR="00BC5FFC" w:rsidRPr="001D6E7D">
        <w:rPr>
          <w:rFonts w:hint="eastAsia"/>
        </w:rPr>
        <w:t>申请联盟</w:t>
      </w:r>
      <w:r w:rsidR="00BC5FFC" w:rsidRPr="001D6E7D">
        <w:t>Allianceid</w:t>
      </w:r>
      <w:r w:rsidR="00BC5FFC" w:rsidRPr="001D6E7D">
        <w:rPr>
          <w:rFonts w:hint="eastAsia"/>
        </w:rPr>
        <w:t>,Sid,Key</w:t>
      </w:r>
      <w:bookmarkEnd w:id="1"/>
    </w:p>
    <w:p w:rsidR="00F96101" w:rsidRPr="001D6E7D" w:rsidRDefault="00F96101" w:rsidP="0079379C">
      <w:pPr>
        <w:ind w:firstLineChars="200" w:firstLine="420"/>
      </w:pPr>
      <w:r w:rsidRPr="001D6E7D">
        <w:rPr>
          <w:rFonts w:hint="eastAsia"/>
        </w:rPr>
        <w:t>在做接入之前，您需要成为我们的开发者用户，登录</w:t>
      </w:r>
      <w:hyperlink r:id="rId10" w:history="1">
        <w:r w:rsidRPr="001D6E7D">
          <w:rPr>
            <w:rStyle w:val="a7"/>
            <w:rFonts w:hint="eastAsia"/>
            <w:color w:val="auto"/>
          </w:rPr>
          <w:t>http://u.ctrip.com</w:t>
        </w:r>
      </w:hyperlink>
      <w:r w:rsidRPr="001D6E7D">
        <w:rPr>
          <w:rFonts w:hint="eastAsia"/>
        </w:rPr>
        <w:t xml:space="preserve"> </w:t>
      </w:r>
      <w:r w:rsidR="00E27EBA" w:rsidRPr="001D6E7D">
        <w:rPr>
          <w:rFonts w:hint="eastAsia"/>
        </w:rPr>
        <w:t>同时请</w:t>
      </w:r>
      <w:proofErr w:type="gramStart"/>
      <w:r w:rsidR="00E27EBA" w:rsidRPr="001D6E7D">
        <w:rPr>
          <w:rFonts w:hint="eastAsia"/>
        </w:rPr>
        <w:t>加入携程联盟</w:t>
      </w:r>
      <w:proofErr w:type="gramEnd"/>
      <w:r w:rsidR="00E27EBA" w:rsidRPr="001D6E7D">
        <w:rPr>
          <w:rFonts w:hint="eastAsia"/>
        </w:rPr>
        <w:t>的</w:t>
      </w:r>
      <w:r w:rsidR="00E27EBA" w:rsidRPr="001D6E7D">
        <w:rPr>
          <w:rFonts w:hint="eastAsia"/>
        </w:rPr>
        <w:t>QQ</w:t>
      </w:r>
      <w:r w:rsidR="00E27EBA" w:rsidRPr="001D6E7D">
        <w:rPr>
          <w:rFonts w:hint="eastAsia"/>
        </w:rPr>
        <w:t>群</w:t>
      </w:r>
      <w:r w:rsidR="00E27EBA" w:rsidRPr="001D6E7D">
        <w:t>181603509</w:t>
      </w:r>
    </w:p>
    <w:p w:rsidR="00294693" w:rsidRPr="001D6E7D" w:rsidRDefault="00294693" w:rsidP="00F96101">
      <w:r w:rsidRPr="001D6E7D">
        <w:rPr>
          <w:rFonts w:hint="eastAsia"/>
        </w:rPr>
        <w:t>成为我们联盟的一员，点击“管理我的</w:t>
      </w:r>
      <w:proofErr w:type="gramStart"/>
      <w:r w:rsidRPr="001D6E7D">
        <w:rPr>
          <w:rFonts w:hint="eastAsia"/>
        </w:rPr>
        <w:t>帐户</w:t>
      </w:r>
      <w:proofErr w:type="gramEnd"/>
      <w:r w:rsidRPr="001D6E7D">
        <w:rPr>
          <w:rFonts w:hint="eastAsia"/>
        </w:rPr>
        <w:t>”</w:t>
      </w:r>
    </w:p>
    <w:p w:rsidR="001D0D51" w:rsidRPr="001D6E7D" w:rsidRDefault="001D0D51" w:rsidP="0079379C">
      <w:pPr>
        <w:ind w:firstLineChars="300" w:firstLine="630"/>
      </w:pPr>
      <w:r w:rsidRPr="001D6E7D">
        <w:rPr>
          <w:rFonts w:hint="eastAsia"/>
        </w:rPr>
        <w:t>选择“联盟站点列表”，这里可以增加“未来你做产品展示的网站地址”，我们会根据你填写的信息给你分配</w:t>
      </w:r>
      <w:r w:rsidRPr="001D6E7D">
        <w:rPr>
          <w:rFonts w:hint="eastAsia"/>
        </w:rPr>
        <w:t>SID</w:t>
      </w:r>
      <w:r w:rsidR="00EB43CD" w:rsidRPr="001D6E7D">
        <w:rPr>
          <w:rFonts w:hint="eastAsia"/>
        </w:rPr>
        <w:t>，</w:t>
      </w:r>
      <w:r w:rsidR="00EB43CD" w:rsidRPr="001D6E7D">
        <w:t>SiteKey</w:t>
      </w:r>
      <w:r w:rsidR="00EB43CD" w:rsidRPr="001D6E7D">
        <w:rPr>
          <w:rFonts w:hint="eastAsia"/>
        </w:rPr>
        <w:t>(</w:t>
      </w:r>
      <w:r w:rsidR="00EB43CD" w:rsidRPr="001D6E7D">
        <w:t>Allianceid</w:t>
      </w:r>
      <w:r w:rsidR="00EB43CD" w:rsidRPr="001D6E7D">
        <w:rPr>
          <w:rFonts w:hint="eastAsia"/>
        </w:rPr>
        <w:t xml:space="preserve"> </w:t>
      </w:r>
      <w:r w:rsidR="00EB43CD" w:rsidRPr="001D6E7D">
        <w:rPr>
          <w:rFonts w:hint="eastAsia"/>
        </w:rPr>
        <w:t>就是登录后在左侧“我的帐户”下面那个括号内的数据</w:t>
      </w:r>
      <w:r w:rsidR="00EB43CD" w:rsidRPr="001D6E7D">
        <w:rPr>
          <w:rFonts w:hint="eastAsia"/>
        </w:rPr>
        <w:t>-AID)</w:t>
      </w:r>
      <w:r w:rsidRPr="001D6E7D">
        <w:rPr>
          <w:rFonts w:hint="eastAsia"/>
        </w:rPr>
        <w:t>.</w:t>
      </w:r>
      <w:r w:rsidR="00EB43CD" w:rsidRPr="001D6E7D">
        <w:rPr>
          <w:rFonts w:hint="eastAsia"/>
        </w:rPr>
        <w:t xml:space="preserve"> </w:t>
      </w:r>
    </w:p>
    <w:p w:rsidR="00E6012C" w:rsidRPr="001D6E7D" w:rsidRDefault="00E6012C" w:rsidP="0079379C">
      <w:pPr>
        <w:ind w:firstLineChars="200" w:firstLine="420"/>
      </w:pPr>
      <w:r w:rsidRPr="001D6E7D">
        <w:rPr>
          <w:rFonts w:hint="eastAsia"/>
        </w:rPr>
        <w:t>点击</w:t>
      </w:r>
      <w:r w:rsidRPr="001D6E7D">
        <w:t>”</w:t>
      </w:r>
      <w:r w:rsidRPr="001D6E7D">
        <w:rPr>
          <w:rFonts w:hint="eastAsia"/>
        </w:rPr>
        <w:t>站点别名</w:t>
      </w:r>
      <w:r w:rsidRPr="001D6E7D">
        <w:t>”</w:t>
      </w:r>
      <w:r w:rsidRPr="001D6E7D">
        <w:rPr>
          <w:rFonts w:hint="eastAsia"/>
        </w:rPr>
        <w:t>会显示出来站点的基本信息</w:t>
      </w:r>
      <w:r w:rsidRPr="001D6E7D">
        <w:rPr>
          <w:rFonts w:hint="eastAsia"/>
        </w:rPr>
        <w:t>,</w:t>
      </w:r>
      <w:r w:rsidRPr="001D6E7D">
        <w:rPr>
          <w:rFonts w:hint="eastAsia"/>
        </w:rPr>
        <w:t>其中有</w:t>
      </w:r>
      <w:r w:rsidRPr="001D6E7D">
        <w:rPr>
          <w:rFonts w:hint="eastAsia"/>
        </w:rPr>
        <w:t>APIKey</w:t>
      </w:r>
      <w:r w:rsidRPr="001D6E7D">
        <w:rPr>
          <w:rFonts w:hint="eastAsia"/>
        </w:rPr>
        <w:t>的数据。</w:t>
      </w:r>
    </w:p>
    <w:p w:rsidR="00BC5FFC" w:rsidRPr="001D6E7D" w:rsidRDefault="00CF57E2" w:rsidP="00CF57E2">
      <w:pPr>
        <w:pStyle w:val="2"/>
      </w:pPr>
      <w:bookmarkStart w:id="2" w:name="_Toc376274919"/>
      <w:r w:rsidRPr="001D6E7D">
        <w:rPr>
          <w:rFonts w:hint="eastAsia"/>
        </w:rPr>
        <w:t>1.</w:t>
      </w:r>
      <w:r w:rsidR="00945C25" w:rsidRPr="001D6E7D">
        <w:rPr>
          <w:rFonts w:hint="eastAsia"/>
        </w:rPr>
        <w:t>2</w:t>
      </w:r>
      <w:r w:rsidR="00945C25" w:rsidRPr="001D6E7D">
        <w:rPr>
          <w:rStyle w:val="mw-headline"/>
          <w:rFonts w:hint="eastAsia"/>
        </w:rPr>
        <w:t>业务分析</w:t>
      </w:r>
      <w:bookmarkEnd w:id="2"/>
    </w:p>
    <w:p w:rsidR="00C47685" w:rsidRPr="001D6E7D" w:rsidRDefault="00C47685" w:rsidP="00DD3B51">
      <w:pPr>
        <w:pStyle w:val="ab"/>
        <w:ind w:firstLineChars="200" w:firstLine="480"/>
      </w:pPr>
      <w:r w:rsidRPr="001D6E7D">
        <w:rPr>
          <w:rFonts w:hint="eastAsia"/>
        </w:rPr>
        <w:t>在进行API集成前，</w:t>
      </w:r>
      <w:r w:rsidR="00A720F1" w:rsidRPr="001D6E7D">
        <w:rPr>
          <w:rFonts w:hint="eastAsia"/>
        </w:rPr>
        <w:t>根据自己要做得产品的情况，</w:t>
      </w:r>
      <w:r w:rsidRPr="001D6E7D">
        <w:rPr>
          <w:rFonts w:hint="eastAsia"/>
        </w:rPr>
        <w:t>先要做充分的业务分析：能否使用营销的工具（图片、文字、橱窗广告），能否使用头尾替换网站？能否使用PHP整站，</w:t>
      </w:r>
      <w:r w:rsidR="00DD3B51" w:rsidRPr="001D6E7D">
        <w:rPr>
          <w:rFonts w:hint="eastAsia"/>
        </w:rPr>
        <w:t>如果以上不能够解决</w:t>
      </w:r>
      <w:r w:rsidR="00A720F1" w:rsidRPr="001D6E7D">
        <w:rPr>
          <w:rFonts w:hint="eastAsia"/>
        </w:rPr>
        <w:t>你的需求</w:t>
      </w:r>
      <w:r w:rsidR="00DD3B51" w:rsidRPr="001D6E7D">
        <w:rPr>
          <w:rFonts w:hint="eastAsia"/>
        </w:rPr>
        <w:t>，考虑使用API，</w:t>
      </w:r>
      <w:r w:rsidRPr="001D6E7D">
        <w:rPr>
          <w:rFonts w:hint="eastAsia"/>
        </w:rPr>
        <w:t>API集成到什么程度，是</w:t>
      </w:r>
      <w:r w:rsidR="00DD3B51" w:rsidRPr="001D6E7D">
        <w:rPr>
          <w:rFonts w:hint="eastAsia"/>
        </w:rPr>
        <w:t>跳转到</w:t>
      </w:r>
      <w:r w:rsidRPr="001D6E7D">
        <w:rPr>
          <w:rFonts w:hint="eastAsia"/>
        </w:rPr>
        <w:t>携程下单还是在自己的站点上通过接口完成下单，如果确定要使用API，请看API接入模式选择。</w:t>
      </w:r>
    </w:p>
    <w:p w:rsidR="005F71E6" w:rsidRPr="001D6E7D" w:rsidRDefault="005F71E6" w:rsidP="005F71E6">
      <w:pPr>
        <w:pStyle w:val="2"/>
      </w:pPr>
      <w:bookmarkStart w:id="3" w:name="_Toc376274920"/>
      <w:r w:rsidRPr="001D6E7D">
        <w:rPr>
          <w:rFonts w:hint="eastAsia"/>
        </w:rPr>
        <w:t>1.</w:t>
      </w:r>
      <w:r w:rsidR="00945C25" w:rsidRPr="001D6E7D">
        <w:rPr>
          <w:rFonts w:hint="eastAsia"/>
        </w:rPr>
        <w:t>3</w:t>
      </w:r>
      <w:r w:rsidR="00E31FEA">
        <w:rPr>
          <w:rFonts w:hint="eastAsia"/>
        </w:rPr>
        <w:t xml:space="preserve"> </w:t>
      </w:r>
      <w:r w:rsidR="00C47685" w:rsidRPr="001D6E7D">
        <w:rPr>
          <w:rFonts w:hint="eastAsia"/>
        </w:rPr>
        <w:t>API</w:t>
      </w:r>
      <w:r w:rsidRPr="001D6E7D">
        <w:rPr>
          <w:rFonts w:hint="eastAsia"/>
        </w:rPr>
        <w:t>接入模式选择</w:t>
      </w:r>
      <w:bookmarkEnd w:id="3"/>
    </w:p>
    <w:p w:rsidR="005F71E6" w:rsidRPr="001D6E7D" w:rsidRDefault="0015305B" w:rsidP="008F7A03">
      <w:pPr>
        <w:ind w:firstLineChars="200" w:firstLine="420"/>
      </w:pPr>
      <w:r w:rsidRPr="001D6E7D">
        <w:rPr>
          <w:rFonts w:hint="eastAsia"/>
        </w:rPr>
        <w:t>跳转到携程下单</w:t>
      </w:r>
      <w:r w:rsidR="004A47B8" w:rsidRPr="001D6E7D">
        <w:rPr>
          <w:rFonts w:hint="eastAsia"/>
        </w:rPr>
        <w:t>：</w:t>
      </w:r>
      <w:r w:rsidR="004A47B8" w:rsidRPr="001D6E7D">
        <w:rPr>
          <w:rFonts w:hint="eastAsia"/>
        </w:rPr>
        <w:t xml:space="preserve"> </w:t>
      </w:r>
      <w:r w:rsidR="00A720F1" w:rsidRPr="001D6E7D">
        <w:rPr>
          <w:rFonts w:hint="eastAsia"/>
        </w:rPr>
        <w:t>这种模式相对简单，相当于在联盟的网站上只是展示酒店的信息，用户在联盟网站上点击预定后，会跳转到携程的主站完成下单工作，主要流程</w:t>
      </w:r>
      <w:r w:rsidR="004A47B8" w:rsidRPr="001D6E7D">
        <w:rPr>
          <w:rFonts w:hint="eastAsia"/>
        </w:rPr>
        <w:t>是通过接口</w:t>
      </w:r>
      <w:r w:rsidR="00A720F1" w:rsidRPr="001D6E7D">
        <w:rPr>
          <w:rFonts w:hint="eastAsia"/>
        </w:rPr>
        <w:t>把酒店的基本信息和房态信息落地到本地数据库中，然后自己组织搜索和展示，根据携程给出的跳转规则拼接跳转的地址，然后跳转到携程，后续工作联盟不需要关心。</w:t>
      </w:r>
    </w:p>
    <w:p w:rsidR="00121E2C" w:rsidRPr="001D6E7D" w:rsidRDefault="00121E2C" w:rsidP="008F7A03">
      <w:pPr>
        <w:ind w:firstLineChars="200" w:firstLine="420"/>
      </w:pPr>
      <w:r w:rsidRPr="001D6E7D">
        <w:rPr>
          <w:rFonts w:hint="eastAsia"/>
        </w:rPr>
        <w:t>通过</w:t>
      </w:r>
      <w:r w:rsidR="004371C5" w:rsidRPr="001D6E7D">
        <w:rPr>
          <w:rFonts w:hint="eastAsia"/>
        </w:rPr>
        <w:t>调用</w:t>
      </w:r>
      <w:r w:rsidRPr="001D6E7D">
        <w:rPr>
          <w:rFonts w:hint="eastAsia"/>
        </w:rPr>
        <w:t>接口下单</w:t>
      </w:r>
      <w:r w:rsidR="00A720F1" w:rsidRPr="001D6E7D">
        <w:rPr>
          <w:rFonts w:hint="eastAsia"/>
        </w:rPr>
        <w:t>：这种模式适合需要完全埋名，做自己私有品牌的联盟，</w:t>
      </w:r>
      <w:r w:rsidR="00A66B86" w:rsidRPr="001D6E7D">
        <w:rPr>
          <w:rFonts w:hint="eastAsia"/>
        </w:rPr>
        <w:t>这比较复杂，需要开发的工作量相对比较大，</w:t>
      </w:r>
      <w:r w:rsidR="00021DC3" w:rsidRPr="001D6E7D">
        <w:rPr>
          <w:rFonts w:hint="eastAsia"/>
        </w:rPr>
        <w:t>所有的工作都是在联盟网站上完成。</w:t>
      </w:r>
    </w:p>
    <w:p w:rsidR="00945C25" w:rsidRPr="001D6E7D" w:rsidRDefault="00547C53" w:rsidP="00581A7A">
      <w:pPr>
        <w:pStyle w:val="2"/>
        <w:numPr>
          <w:ilvl w:val="1"/>
          <w:numId w:val="3"/>
        </w:numPr>
      </w:pPr>
      <w:bookmarkStart w:id="4" w:name="_Toc376274921"/>
      <w:r w:rsidRPr="001D6E7D">
        <w:rPr>
          <w:rFonts w:hint="eastAsia"/>
        </w:rPr>
        <w:t>API</w:t>
      </w:r>
      <w:r w:rsidR="00581A7A" w:rsidRPr="001D6E7D">
        <w:rPr>
          <w:rFonts w:hint="eastAsia"/>
        </w:rPr>
        <w:t>分析</w:t>
      </w:r>
      <w:bookmarkEnd w:id="4"/>
    </w:p>
    <w:p w:rsidR="00581A7A" w:rsidRPr="001D6E7D" w:rsidRDefault="001712C0" w:rsidP="001712C0">
      <w:pPr>
        <w:ind w:firstLineChars="200" w:firstLine="420"/>
        <w:rPr>
          <w:rFonts w:asciiTheme="majorHAnsi" w:eastAsiaTheme="majorEastAsia" w:hAnsiTheme="majorHAnsi" w:cstheme="majorBidi"/>
          <w:b/>
          <w:bCs/>
          <w:sz w:val="32"/>
          <w:szCs w:val="32"/>
        </w:rPr>
      </w:pPr>
      <w:r w:rsidRPr="001D6E7D">
        <w:rPr>
          <w:rFonts w:hint="eastAsia"/>
        </w:rPr>
        <w:t>经过业务分析后，</w:t>
      </w:r>
      <w:r w:rsidR="004371C5" w:rsidRPr="001D6E7D">
        <w:rPr>
          <w:rFonts w:hint="eastAsia"/>
        </w:rPr>
        <w:t>需要知道</w:t>
      </w:r>
      <w:r w:rsidR="004371C5" w:rsidRPr="001D6E7D">
        <w:rPr>
          <w:rFonts w:hint="eastAsia"/>
        </w:rPr>
        <w:t>API</w:t>
      </w:r>
      <w:r w:rsidR="004371C5" w:rsidRPr="001D6E7D">
        <w:rPr>
          <w:rFonts w:hint="eastAsia"/>
        </w:rPr>
        <w:t>能否满足业务</w:t>
      </w:r>
      <w:r w:rsidRPr="001D6E7D">
        <w:rPr>
          <w:rFonts w:hint="eastAsia"/>
        </w:rPr>
        <w:t>需求</w:t>
      </w:r>
      <w:r w:rsidR="004371C5" w:rsidRPr="001D6E7D">
        <w:rPr>
          <w:rFonts w:hint="eastAsia"/>
        </w:rPr>
        <w:t>，在每个业务场景中会使用到哪些</w:t>
      </w:r>
      <w:r w:rsidR="004371C5" w:rsidRPr="001D6E7D">
        <w:rPr>
          <w:rFonts w:hint="eastAsia"/>
        </w:rPr>
        <w:t>API</w:t>
      </w:r>
      <w:r w:rsidR="004371C5" w:rsidRPr="001D6E7D">
        <w:rPr>
          <w:rFonts w:hint="eastAsia"/>
        </w:rPr>
        <w:t>的方法，并考虑</w:t>
      </w:r>
      <w:r w:rsidR="004371C5" w:rsidRPr="001D6E7D">
        <w:rPr>
          <w:rFonts w:hint="eastAsia"/>
        </w:rPr>
        <w:t>API</w:t>
      </w:r>
      <w:r w:rsidR="009D0322">
        <w:rPr>
          <w:rFonts w:hint="eastAsia"/>
        </w:rPr>
        <w:t>方法的调用方式及数据的处理方式。</w:t>
      </w:r>
    </w:p>
    <w:p w:rsidR="00581A7A" w:rsidRPr="001D6E7D" w:rsidRDefault="00581A7A" w:rsidP="00581A7A">
      <w:pPr>
        <w:pStyle w:val="2"/>
      </w:pPr>
      <w:bookmarkStart w:id="5" w:name="_Toc376274922"/>
      <w:r w:rsidRPr="001D6E7D">
        <w:rPr>
          <w:rFonts w:hint="eastAsia"/>
        </w:rPr>
        <w:t>1.5</w:t>
      </w:r>
      <w:r w:rsidRPr="001D6E7D">
        <w:rPr>
          <w:rFonts w:hint="eastAsia"/>
        </w:rPr>
        <w:t>开发和测试</w:t>
      </w:r>
      <w:bookmarkEnd w:id="5"/>
    </w:p>
    <w:p w:rsidR="00581A7A" w:rsidRPr="001D6E7D" w:rsidRDefault="00854F1B" w:rsidP="00314358">
      <w:pPr>
        <w:pStyle w:val="ab"/>
        <w:ind w:firstLineChars="200" w:firstLine="480"/>
      </w:pPr>
      <w:r w:rsidRPr="001D6E7D">
        <w:rPr>
          <w:rFonts w:hint="eastAsia"/>
        </w:rPr>
        <w:t>酒店预订过程需要至少的页面：酒店列表(搜索)页、酒店详情页、订单填写页、订单成功页。可以学习携程网站的对应的页面上有哪些的元素及相关流程处理方法。</w:t>
      </w:r>
      <w:r w:rsidR="008F7A03" w:rsidRPr="001D6E7D">
        <w:rPr>
          <w:rFonts w:asciiTheme="minorHAnsi" w:eastAsiaTheme="minorEastAsia" w:hAnsiTheme="minorHAnsi" w:cstheme="minorBidi" w:hint="eastAsia"/>
          <w:sz w:val="21"/>
          <w:szCs w:val="22"/>
        </w:rPr>
        <w:t>根据</w:t>
      </w:r>
      <w:r w:rsidR="008F7A03" w:rsidRPr="001D6E7D">
        <w:rPr>
          <w:rFonts w:asciiTheme="minorHAnsi" w:eastAsiaTheme="minorEastAsia" w:hAnsiTheme="minorHAnsi" w:cstheme="minorBidi" w:hint="eastAsia"/>
          <w:sz w:val="21"/>
          <w:szCs w:val="22"/>
        </w:rPr>
        <w:t>api</w:t>
      </w:r>
      <w:r w:rsidR="008F7A03" w:rsidRPr="001D6E7D">
        <w:rPr>
          <w:rFonts w:asciiTheme="minorHAnsi" w:eastAsiaTheme="minorEastAsia" w:hAnsiTheme="minorHAnsi" w:cstheme="minorBidi" w:hint="eastAsia"/>
          <w:sz w:val="21"/>
          <w:szCs w:val="22"/>
        </w:rPr>
        <w:t>和给出的业务流程，自己开发或者利用携程提供的</w:t>
      </w:r>
      <w:r w:rsidR="008F7A03" w:rsidRPr="001D6E7D">
        <w:rPr>
          <w:rFonts w:asciiTheme="minorHAnsi" w:eastAsiaTheme="minorEastAsia" w:hAnsiTheme="minorHAnsi" w:cstheme="minorBidi" w:hint="eastAsia"/>
          <w:sz w:val="21"/>
          <w:szCs w:val="22"/>
        </w:rPr>
        <w:t>SDK</w:t>
      </w:r>
      <w:r w:rsidR="008F7A03" w:rsidRPr="001D6E7D">
        <w:rPr>
          <w:rFonts w:asciiTheme="minorHAnsi" w:eastAsiaTheme="minorEastAsia" w:hAnsiTheme="minorHAnsi" w:cstheme="minorBidi" w:hint="eastAsia"/>
          <w:sz w:val="21"/>
          <w:szCs w:val="22"/>
        </w:rPr>
        <w:t>进行程序设计，设计完成后，和我们的业务联系配合测试工作完成。</w:t>
      </w:r>
    </w:p>
    <w:p w:rsidR="005F71E6" w:rsidRDefault="00581A7A" w:rsidP="00842873">
      <w:pPr>
        <w:pStyle w:val="2"/>
      </w:pPr>
      <w:bookmarkStart w:id="6" w:name="_Toc376274923"/>
      <w:r w:rsidRPr="001D6E7D">
        <w:rPr>
          <w:rFonts w:hint="eastAsia"/>
        </w:rPr>
        <w:lastRenderedPageBreak/>
        <w:t>1.6</w:t>
      </w:r>
      <w:r w:rsidRPr="001D6E7D">
        <w:rPr>
          <w:rFonts w:hint="eastAsia"/>
        </w:rPr>
        <w:t>申请正式上线</w:t>
      </w:r>
      <w:bookmarkEnd w:id="6"/>
    </w:p>
    <w:p w:rsidR="00842873" w:rsidRPr="00842873" w:rsidRDefault="00842873" w:rsidP="00842873">
      <w:r>
        <w:rPr>
          <w:rFonts w:hint="eastAsia"/>
        </w:rPr>
        <w:t>联盟开发完成并测试后，和我们</w:t>
      </w:r>
      <w:r w:rsidR="009005D7">
        <w:rPr>
          <w:rFonts w:hint="eastAsia"/>
        </w:rPr>
        <w:t>技术人员</w:t>
      </w:r>
      <w:r>
        <w:rPr>
          <w:rFonts w:hint="eastAsia"/>
        </w:rPr>
        <w:t>联系，</w:t>
      </w:r>
      <w:r w:rsidR="009005D7">
        <w:rPr>
          <w:rFonts w:hint="eastAsia"/>
        </w:rPr>
        <w:t>技术人员</w:t>
      </w:r>
      <w:r>
        <w:rPr>
          <w:rFonts w:hint="eastAsia"/>
        </w:rPr>
        <w:t>会根据先前的流程来审查您的产品是否满足上线的要求。</w:t>
      </w:r>
    </w:p>
    <w:p w:rsidR="00BC5FFC" w:rsidRPr="001D6E7D" w:rsidRDefault="00CF57E2" w:rsidP="00CF57E2">
      <w:pPr>
        <w:pStyle w:val="1"/>
      </w:pPr>
      <w:bookmarkStart w:id="7" w:name="_Toc376274924"/>
      <w:r w:rsidRPr="001D6E7D">
        <w:rPr>
          <w:rFonts w:hint="eastAsia"/>
        </w:rPr>
        <w:t>2.</w:t>
      </w:r>
      <w:r w:rsidR="00BC5FFC" w:rsidRPr="001D6E7D">
        <w:rPr>
          <w:rFonts w:hint="eastAsia"/>
        </w:rPr>
        <w:t>酒店接入</w:t>
      </w:r>
      <w:r w:rsidR="00776B7B" w:rsidRPr="001D6E7D">
        <w:rPr>
          <w:rFonts w:hint="eastAsia"/>
        </w:rPr>
        <w:t>模式</w:t>
      </w:r>
      <w:bookmarkEnd w:id="7"/>
    </w:p>
    <w:p w:rsidR="008F5784" w:rsidRPr="001D6E7D" w:rsidRDefault="008F5784" w:rsidP="008F5784">
      <w:pPr>
        <w:ind w:firstLineChars="200" w:firstLine="420"/>
      </w:pPr>
      <w:r w:rsidRPr="001D6E7D">
        <w:rPr>
          <w:rFonts w:hint="eastAsia"/>
        </w:rPr>
        <w:t>目前通过我们的</w:t>
      </w:r>
      <w:r w:rsidRPr="001D6E7D">
        <w:rPr>
          <w:rFonts w:hint="eastAsia"/>
        </w:rPr>
        <w:t>API</w:t>
      </w:r>
      <w:r w:rsidRPr="001D6E7D">
        <w:rPr>
          <w:rFonts w:hint="eastAsia"/>
        </w:rPr>
        <w:t>接口可以获取携程常规酒店的数据，数量大概是</w:t>
      </w:r>
      <w:r w:rsidR="00391C70" w:rsidRPr="001D6E7D">
        <w:rPr>
          <w:rFonts w:hint="eastAsia"/>
        </w:rPr>
        <w:t>50</w:t>
      </w:r>
      <w:r w:rsidRPr="001D6E7D">
        <w:rPr>
          <w:rFonts w:hint="eastAsia"/>
        </w:rPr>
        <w:t>000</w:t>
      </w:r>
      <w:r w:rsidR="00391C70" w:rsidRPr="001D6E7D">
        <w:rPr>
          <w:rFonts w:hint="eastAsia"/>
        </w:rPr>
        <w:t>多</w:t>
      </w:r>
      <w:r w:rsidRPr="001D6E7D">
        <w:rPr>
          <w:rFonts w:hint="eastAsia"/>
        </w:rPr>
        <w:t>家</w:t>
      </w:r>
      <w:r w:rsidR="00E1456C" w:rsidRPr="001D6E7D">
        <w:rPr>
          <w:rFonts w:hint="eastAsia"/>
        </w:rPr>
        <w:t>，</w:t>
      </w:r>
      <w:r w:rsidR="00391C70" w:rsidRPr="001D6E7D">
        <w:rPr>
          <w:rFonts w:hint="eastAsia"/>
        </w:rPr>
        <w:t>其中价格计划包括了预付和现付两种，请根据具体的需求接入对应的产品！</w:t>
      </w:r>
      <w:r w:rsidR="00391C70" w:rsidRPr="001D6E7D">
        <w:rPr>
          <w:rFonts w:hint="eastAsia"/>
        </w:rPr>
        <w:t xml:space="preserve"> </w:t>
      </w:r>
    </w:p>
    <w:p w:rsidR="00DA0F29" w:rsidRPr="001D6E7D" w:rsidRDefault="00DA0F29" w:rsidP="00DA0F29">
      <w:pPr>
        <w:pStyle w:val="2"/>
      </w:pPr>
      <w:bookmarkStart w:id="8" w:name="_Toc376274925"/>
      <w:r w:rsidRPr="001D6E7D">
        <w:rPr>
          <w:rFonts w:hint="eastAsia"/>
        </w:rPr>
        <w:t>2.1</w:t>
      </w:r>
      <w:r w:rsidRPr="001D6E7D">
        <w:rPr>
          <w:rFonts w:hint="eastAsia"/>
        </w:rPr>
        <w:t>跳转至携程下单</w:t>
      </w:r>
      <w:bookmarkEnd w:id="8"/>
    </w:p>
    <w:p w:rsidR="00E5356D" w:rsidRPr="001D6E7D" w:rsidRDefault="00E5356D" w:rsidP="00E5356D">
      <w:r w:rsidRPr="001D6E7D">
        <w:rPr>
          <w:rFonts w:hint="eastAsia"/>
        </w:rPr>
        <w:t xml:space="preserve">    </w:t>
      </w:r>
      <w:r w:rsidR="00D44F29">
        <w:rPr>
          <w:rFonts w:hint="eastAsia"/>
        </w:rPr>
        <w:t>这种模式是联盟展示酒店信息，客户点击后跳转的携程，</w:t>
      </w:r>
      <w:r w:rsidRPr="001D6E7D">
        <w:rPr>
          <w:rFonts w:hint="eastAsia"/>
        </w:rPr>
        <w:t>由于跳转到携程下单，不会涉及到</w:t>
      </w:r>
      <w:r w:rsidR="00032134" w:rsidRPr="001D6E7D">
        <w:rPr>
          <w:rFonts w:hint="eastAsia"/>
        </w:rPr>
        <w:t>复杂</w:t>
      </w:r>
      <w:r w:rsidRPr="001D6E7D">
        <w:rPr>
          <w:rFonts w:hint="eastAsia"/>
        </w:rPr>
        <w:t>的</w:t>
      </w:r>
      <w:r w:rsidR="00032134" w:rsidRPr="001D6E7D">
        <w:rPr>
          <w:rFonts w:hint="eastAsia"/>
        </w:rPr>
        <w:t>收款流程，而且我们的预付和一些优惠促销政策会有很多低价，所以建议联盟同时获取预付和现付的价格计划，这样可以提高您的用户的成交率，为您带来更多的订单。</w:t>
      </w:r>
    </w:p>
    <w:p w:rsidR="00BC5FFC" w:rsidRPr="001D6E7D" w:rsidRDefault="00BC5FFC" w:rsidP="00DA0F29">
      <w:pPr>
        <w:pStyle w:val="3"/>
      </w:pPr>
      <w:bookmarkStart w:id="9" w:name="_Toc376274926"/>
      <w:r w:rsidRPr="001D6E7D">
        <w:rPr>
          <w:rFonts w:hint="eastAsia"/>
        </w:rPr>
        <w:t>2.1</w:t>
      </w:r>
      <w:r w:rsidR="00DA0F29" w:rsidRPr="001D6E7D">
        <w:rPr>
          <w:rFonts w:hint="eastAsia"/>
        </w:rPr>
        <w:t>.1</w:t>
      </w:r>
      <w:r w:rsidRPr="001D6E7D">
        <w:rPr>
          <w:rFonts w:hint="eastAsia"/>
        </w:rPr>
        <w:t>应用场景描述</w:t>
      </w:r>
      <w:bookmarkEnd w:id="9"/>
    </w:p>
    <w:p w:rsidR="005C2EFB" w:rsidRPr="001D6E7D" w:rsidRDefault="005C2EFB" w:rsidP="00E9060A">
      <w:r w:rsidRPr="001D6E7D">
        <w:rPr>
          <w:rFonts w:hint="eastAsia"/>
        </w:rPr>
        <w:t xml:space="preserve">    </w:t>
      </w:r>
      <w:r w:rsidRPr="001D6E7D">
        <w:rPr>
          <w:rFonts w:hint="eastAsia"/>
        </w:rPr>
        <w:t>下图是能帮助您完成酒店</w:t>
      </w:r>
      <w:r w:rsidR="00F774FF" w:rsidRPr="001D6E7D">
        <w:rPr>
          <w:rFonts w:hint="eastAsia"/>
        </w:rPr>
        <w:t>跳转到携程下单</w:t>
      </w:r>
      <w:r w:rsidRPr="001D6E7D">
        <w:rPr>
          <w:rFonts w:hint="eastAsia"/>
        </w:rPr>
        <w:t>的</w:t>
      </w:r>
      <w:r w:rsidRPr="001D6E7D">
        <w:rPr>
          <w:rFonts w:hint="eastAsia"/>
        </w:rPr>
        <w:t xml:space="preserve">API </w:t>
      </w:r>
      <w:r w:rsidRPr="001D6E7D">
        <w:rPr>
          <w:rFonts w:hint="eastAsia"/>
        </w:rPr>
        <w:t>使用场景。</w:t>
      </w:r>
      <w:r w:rsidR="00E9060A" w:rsidRPr="001D6E7D">
        <w:rPr>
          <w:rFonts w:hint="eastAsia"/>
        </w:rPr>
        <w:t>接口中请求体及返回体的字段描述详见“</w:t>
      </w:r>
      <w:r w:rsidR="00E9060A" w:rsidRPr="001D6E7D">
        <w:rPr>
          <w:rFonts w:hint="eastAsia"/>
        </w:rPr>
        <w:t>API2.</w:t>
      </w:r>
      <w:r w:rsidR="00F774FF" w:rsidRPr="001D6E7D">
        <w:rPr>
          <w:rFonts w:hint="eastAsia"/>
        </w:rPr>
        <w:t>4</w:t>
      </w:r>
      <w:r w:rsidR="00E9060A" w:rsidRPr="001D6E7D">
        <w:rPr>
          <w:rFonts w:hint="eastAsia"/>
        </w:rPr>
        <w:t>详细说明文档”。</w:t>
      </w:r>
    </w:p>
    <w:p w:rsidR="009B36F3" w:rsidRPr="001D6E7D" w:rsidRDefault="00504F0A" w:rsidP="009B36F3">
      <w:r w:rsidRPr="001D6E7D">
        <w:object w:dxaOrig="11187" w:dyaOrig="1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555pt" o:ole="">
            <v:imagedata r:id="rId11" o:title=""/>
          </v:shape>
          <o:OLEObject Type="Embed" ProgID="Visio.Drawing.11" ShapeID="_x0000_i1025" DrawAspect="Content" ObjectID="_1482927251" r:id="rId12"/>
        </w:object>
      </w:r>
    </w:p>
    <w:p w:rsidR="00E9060A" w:rsidRPr="001D6E7D" w:rsidRDefault="00E9060A" w:rsidP="009B36F3">
      <w:r w:rsidRPr="001D6E7D">
        <w:rPr>
          <w:rFonts w:hint="eastAsia"/>
        </w:rPr>
        <w:t>在以上接口的调用和返回数据的处理中，请记得带上</w:t>
      </w:r>
      <w:r w:rsidRPr="001D6E7D">
        <w:rPr>
          <w:rFonts w:hint="eastAsia"/>
        </w:rPr>
        <w:t>gzip</w:t>
      </w:r>
      <w:r w:rsidRPr="001D6E7D">
        <w:rPr>
          <w:rFonts w:hint="eastAsia"/>
        </w:rPr>
        <w:t>。</w:t>
      </w:r>
    </w:p>
    <w:p w:rsidR="00E9060A" w:rsidRPr="001D6E7D" w:rsidRDefault="002949C5" w:rsidP="009B36F3">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2949C5" w:rsidRPr="001D6E7D" w:rsidTr="000C25E4">
        <w:tc>
          <w:tcPr>
            <w:tcW w:w="10682" w:type="dxa"/>
            <w:shd w:val="clear" w:color="auto" w:fill="FFFF00"/>
          </w:tcPr>
          <w:p w:rsidR="002949C5" w:rsidRPr="001D6E7D" w:rsidRDefault="002949C5" w:rsidP="009B36F3">
            <w:r w:rsidRPr="001D6E7D">
              <w:rPr>
                <w:rFonts w:hint="eastAsia"/>
              </w:rPr>
              <w:t>在请求接口时设置</w:t>
            </w:r>
          </w:p>
        </w:tc>
      </w:tr>
      <w:tr w:rsidR="002949C5" w:rsidRPr="001D6E7D" w:rsidTr="002949C5">
        <w:tc>
          <w:tcPr>
            <w:tcW w:w="10682" w:type="dxa"/>
          </w:tcPr>
          <w:p w:rsidR="002949C5" w:rsidRPr="001D6E7D" w:rsidRDefault="002949C5" w:rsidP="002949C5">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设置</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模式请求</w:t>
            </w:r>
          </w:p>
          <w:p w:rsidR="002949C5" w:rsidRPr="001D6E7D" w:rsidRDefault="002949C5" w:rsidP="002949C5">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2949C5" w:rsidRPr="001D6E7D" w:rsidTr="000C25E4">
        <w:tc>
          <w:tcPr>
            <w:tcW w:w="10682" w:type="dxa"/>
            <w:shd w:val="clear" w:color="auto" w:fill="FFFF00"/>
          </w:tcPr>
          <w:p w:rsidR="002949C5" w:rsidRPr="001D6E7D" w:rsidRDefault="002949C5" w:rsidP="009B36F3">
            <w:r w:rsidRPr="001D6E7D">
              <w:rPr>
                <w:rFonts w:hint="eastAsia"/>
              </w:rPr>
              <w:t>返回数据后，做判断</w:t>
            </w:r>
          </w:p>
        </w:tc>
      </w:tr>
      <w:tr w:rsidR="002949C5" w:rsidRPr="001D6E7D" w:rsidTr="002949C5">
        <w:tc>
          <w:tcPr>
            <w:tcW w:w="10682" w:type="dxa"/>
          </w:tcPr>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000C25E4" w:rsidRPr="001D6E7D">
              <w:rPr>
                <w:rFonts w:hint="eastAsia"/>
              </w:rPr>
              <w:t xml:space="preserve"> </w:t>
            </w:r>
            <w:r w:rsidR="000C25E4" w:rsidRPr="001D6E7D">
              <w:t xml:space="preserve"> getResponseBody() </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lastRenderedPageBreak/>
              <w:t>$this</w:t>
            </w:r>
            <w:r w:rsidRPr="001D6E7D">
              <w:rPr>
                <w:rFonts w:ascii="Courier New" w:hAnsi="Courier New" w:cs="Courier New"/>
                <w:kern w:val="0"/>
                <w:sz w:val="20"/>
                <w:szCs w:val="20"/>
              </w:rPr>
              <w:t>-&gt;getResponseHeader("Transfer-Encoding")=="chunked"){</w:t>
            </w:r>
            <w:r w:rsidR="00450049" w:rsidRPr="001D6E7D">
              <w:rPr>
                <w:rFonts w:ascii="Courier New" w:hAnsi="Courier New" w:cs="Courier New" w:hint="eastAsia"/>
                <w:kern w:val="0"/>
                <w:sz w:val="20"/>
                <w:szCs w:val="20"/>
              </w:rPr>
              <w:t>//</w:t>
            </w:r>
            <w:r w:rsidR="00450049" w:rsidRPr="001D6E7D">
              <w:rPr>
                <w:rFonts w:ascii="Courier New" w:hAnsi="Courier New" w:cs="Courier New" w:hint="eastAsia"/>
                <w:kern w:val="0"/>
                <w:sz w:val="20"/>
                <w:szCs w:val="20"/>
              </w:rPr>
              <w:t>判断返回数据是否是</w:t>
            </w:r>
            <w:r w:rsidR="00450049" w:rsidRPr="001D6E7D">
              <w:rPr>
                <w:rFonts w:ascii="Courier New" w:hAnsi="Courier New" w:cs="Courier New" w:hint="eastAsia"/>
                <w:kern w:val="0"/>
                <w:sz w:val="20"/>
                <w:szCs w:val="20"/>
              </w:rPr>
              <w:t>gzip</w:t>
            </w:r>
            <w:r w:rsidR="00450049" w:rsidRPr="001D6E7D">
              <w:rPr>
                <w:rFonts w:ascii="Courier New" w:hAnsi="Courier New" w:cs="Courier New" w:hint="eastAsia"/>
                <w:kern w:val="0"/>
                <w:sz w:val="20"/>
                <w:szCs w:val="20"/>
              </w:rPr>
              <w:t>压缩的</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2949C5" w:rsidRPr="001D6E7D" w:rsidRDefault="002949C5" w:rsidP="002949C5">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2949C5" w:rsidRPr="001D6E7D" w:rsidRDefault="002949C5" w:rsidP="002949C5">
            <w:r w:rsidRPr="001D6E7D">
              <w:rPr>
                <w:rFonts w:ascii="Courier New" w:hAnsi="Courier New" w:cs="Courier New"/>
                <w:kern w:val="0"/>
                <w:sz w:val="20"/>
                <w:szCs w:val="20"/>
              </w:rPr>
              <w:tab/>
              <w:t>}</w:t>
            </w:r>
          </w:p>
        </w:tc>
      </w:tr>
    </w:tbl>
    <w:p w:rsidR="002949C5" w:rsidRPr="001D6E7D" w:rsidRDefault="002949C5" w:rsidP="002949C5"/>
    <w:p w:rsidR="00BC5FFC" w:rsidRPr="001D6E7D" w:rsidRDefault="00BC5FFC" w:rsidP="00DA0F29">
      <w:pPr>
        <w:pStyle w:val="3"/>
      </w:pPr>
      <w:bookmarkStart w:id="10" w:name="_Toc376274927"/>
      <w:r w:rsidRPr="001D6E7D">
        <w:rPr>
          <w:rFonts w:hint="eastAsia"/>
        </w:rPr>
        <w:t>2.</w:t>
      </w:r>
      <w:r w:rsidR="00DA0F29" w:rsidRPr="001D6E7D">
        <w:rPr>
          <w:rFonts w:hint="eastAsia"/>
        </w:rPr>
        <w:t>1.</w:t>
      </w:r>
      <w:r w:rsidRPr="001D6E7D">
        <w:rPr>
          <w:rFonts w:hint="eastAsia"/>
        </w:rPr>
        <w:t>2</w:t>
      </w:r>
      <w:r w:rsidRPr="001D6E7D">
        <w:rPr>
          <w:rFonts w:hint="eastAsia"/>
        </w:rPr>
        <w:t>酒店产品的获取</w:t>
      </w:r>
      <w:bookmarkEnd w:id="10"/>
    </w:p>
    <w:p w:rsidR="000606B8" w:rsidRPr="001D6E7D" w:rsidRDefault="000606B8" w:rsidP="000606B8">
      <w:r w:rsidRPr="001D6E7D">
        <w:rPr>
          <w:rFonts w:hint="eastAsia"/>
        </w:rPr>
        <w:t xml:space="preserve">     </w:t>
      </w:r>
      <w:r w:rsidRPr="001D6E7D">
        <w:rPr>
          <w:rFonts w:hint="eastAsia"/>
        </w:rPr>
        <w:t>酒店的产品数据，分为静态</w:t>
      </w:r>
      <w:r w:rsidR="00B12F94" w:rsidRPr="001D6E7D">
        <w:rPr>
          <w:rFonts w:hint="eastAsia"/>
        </w:rPr>
        <w:t>基础酒店</w:t>
      </w:r>
      <w:r w:rsidRPr="001D6E7D">
        <w:rPr>
          <w:rFonts w:hint="eastAsia"/>
        </w:rPr>
        <w:t>数据和</w:t>
      </w:r>
      <w:r w:rsidR="00B12F94" w:rsidRPr="001D6E7D">
        <w:rPr>
          <w:rFonts w:hint="eastAsia"/>
        </w:rPr>
        <w:t>动态</w:t>
      </w:r>
      <w:r w:rsidRPr="001D6E7D">
        <w:rPr>
          <w:rFonts w:hint="eastAsia"/>
        </w:rPr>
        <w:t>房态数据。</w:t>
      </w:r>
      <w:r w:rsidR="00AA0678" w:rsidRPr="001D6E7D">
        <w:rPr>
          <w:rFonts w:hint="eastAsia"/>
        </w:rPr>
        <w:t>这些数据都是支持落地到本地数据库，然后联盟根据最终客户的查询条件，组织数据给最终客户。</w:t>
      </w:r>
    </w:p>
    <w:p w:rsidR="00BC5FFC" w:rsidRPr="001D6E7D" w:rsidRDefault="00BC5FFC" w:rsidP="00DA0F29">
      <w:pPr>
        <w:pStyle w:val="4"/>
      </w:pPr>
      <w:bookmarkStart w:id="11" w:name="_Toc376274928"/>
      <w:r w:rsidRPr="001D6E7D">
        <w:rPr>
          <w:rFonts w:hint="eastAsia"/>
        </w:rPr>
        <w:t>2.</w:t>
      </w:r>
      <w:r w:rsidR="008F4B12" w:rsidRPr="001D6E7D">
        <w:rPr>
          <w:rFonts w:hint="eastAsia"/>
        </w:rPr>
        <w:t>1.2</w:t>
      </w:r>
      <w:r w:rsidRPr="001D6E7D">
        <w:rPr>
          <w:rFonts w:hint="eastAsia"/>
        </w:rPr>
        <w:t>.1</w:t>
      </w:r>
      <w:r w:rsidRPr="001D6E7D">
        <w:rPr>
          <w:rFonts w:hint="eastAsia"/>
        </w:rPr>
        <w:t>酒店基本信息获取</w:t>
      </w:r>
      <w:bookmarkEnd w:id="11"/>
    </w:p>
    <w:p w:rsidR="008071AC" w:rsidRPr="001D6E7D" w:rsidRDefault="008071AC" w:rsidP="000C3222">
      <w:pPr>
        <w:ind w:firstLineChars="250" w:firstLine="525"/>
      </w:pPr>
      <w:r w:rsidRPr="001D6E7D">
        <w:rPr>
          <w:rFonts w:hint="eastAsia"/>
        </w:rPr>
        <w:t>联盟用户先根据</w:t>
      </w:r>
      <w:r w:rsidR="00896810" w:rsidRPr="001D6E7D">
        <w:rPr>
          <w:rFonts w:hint="eastAsia"/>
        </w:rPr>
        <w:t>接口的说明文档，编制本地数据库</w:t>
      </w:r>
      <w:r w:rsidR="000C3222" w:rsidRPr="001D6E7D">
        <w:rPr>
          <w:rFonts w:hint="eastAsia"/>
        </w:rPr>
        <w:t>，然后编写自动定时同步的程序，例如</w:t>
      </w:r>
      <w:r w:rsidR="000C3222" w:rsidRPr="001D6E7D">
        <w:rPr>
          <w:rFonts w:hint="eastAsia"/>
        </w:rPr>
        <w:t>JOB</w:t>
      </w:r>
      <w:r w:rsidR="000C3222" w:rsidRPr="001D6E7D">
        <w:rPr>
          <w:rFonts w:hint="eastAsia"/>
        </w:rPr>
        <w:t>，定时来访问我们的接口。</w:t>
      </w:r>
    </w:p>
    <w:p w:rsidR="00F132BA" w:rsidRPr="001D6E7D" w:rsidRDefault="00672298" w:rsidP="00F132BA">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B73E0E" w:rsidRPr="001D6E7D" w:rsidTr="00A4790B">
        <w:tc>
          <w:tcPr>
            <w:tcW w:w="831" w:type="dxa"/>
            <w:shd w:val="clear" w:color="auto" w:fill="92D050"/>
          </w:tcPr>
          <w:p w:rsidR="00B73E0E" w:rsidRPr="001D6E7D" w:rsidRDefault="00B73E0E" w:rsidP="004740E3">
            <w:pPr>
              <w:jc w:val="center"/>
              <w:rPr>
                <w:b/>
              </w:rPr>
            </w:pPr>
            <w:r w:rsidRPr="001D6E7D">
              <w:rPr>
                <w:rFonts w:hint="eastAsia"/>
                <w:b/>
              </w:rPr>
              <w:t>步骤</w:t>
            </w:r>
          </w:p>
        </w:tc>
        <w:tc>
          <w:tcPr>
            <w:tcW w:w="2408" w:type="dxa"/>
            <w:shd w:val="clear" w:color="auto" w:fill="92D050"/>
          </w:tcPr>
          <w:p w:rsidR="00B73E0E" w:rsidRPr="001D6E7D" w:rsidRDefault="00B73E0E" w:rsidP="006F2405">
            <w:pPr>
              <w:jc w:val="center"/>
              <w:rPr>
                <w:b/>
              </w:rPr>
            </w:pPr>
            <w:r w:rsidRPr="001D6E7D">
              <w:rPr>
                <w:rFonts w:hint="eastAsia"/>
                <w:b/>
              </w:rPr>
              <w:t>接口</w:t>
            </w:r>
          </w:p>
        </w:tc>
        <w:tc>
          <w:tcPr>
            <w:tcW w:w="1551" w:type="dxa"/>
            <w:shd w:val="clear" w:color="auto" w:fill="92D050"/>
          </w:tcPr>
          <w:p w:rsidR="00B73E0E" w:rsidRPr="001D6E7D" w:rsidRDefault="00B73E0E" w:rsidP="006F2405">
            <w:pPr>
              <w:jc w:val="center"/>
              <w:rPr>
                <w:b/>
              </w:rPr>
            </w:pPr>
            <w:r w:rsidRPr="001D6E7D">
              <w:rPr>
                <w:rFonts w:hint="eastAsia"/>
                <w:b/>
              </w:rPr>
              <w:t>接口频次</w:t>
            </w:r>
          </w:p>
        </w:tc>
        <w:tc>
          <w:tcPr>
            <w:tcW w:w="851" w:type="dxa"/>
            <w:shd w:val="clear" w:color="auto" w:fill="92D050"/>
          </w:tcPr>
          <w:p w:rsidR="00B73E0E" w:rsidRPr="001D6E7D" w:rsidRDefault="00B73E0E" w:rsidP="006F2405">
            <w:pPr>
              <w:jc w:val="center"/>
              <w:rPr>
                <w:b/>
              </w:rPr>
            </w:pPr>
            <w:r w:rsidRPr="001D6E7D">
              <w:rPr>
                <w:rFonts w:hint="eastAsia"/>
                <w:b/>
              </w:rPr>
              <w:t>gzip</w:t>
            </w:r>
          </w:p>
        </w:tc>
        <w:tc>
          <w:tcPr>
            <w:tcW w:w="1837" w:type="dxa"/>
            <w:shd w:val="clear" w:color="auto" w:fill="92D050"/>
          </w:tcPr>
          <w:p w:rsidR="00B73E0E" w:rsidRPr="001D6E7D" w:rsidRDefault="00B73E0E" w:rsidP="006F2405">
            <w:pPr>
              <w:jc w:val="center"/>
              <w:rPr>
                <w:b/>
              </w:rPr>
            </w:pPr>
            <w:r w:rsidRPr="001D6E7D">
              <w:rPr>
                <w:rFonts w:hint="eastAsia"/>
                <w:b/>
              </w:rPr>
              <w:t>更新规则</w:t>
            </w:r>
          </w:p>
        </w:tc>
        <w:tc>
          <w:tcPr>
            <w:tcW w:w="3204" w:type="dxa"/>
            <w:shd w:val="clear" w:color="auto" w:fill="92D050"/>
          </w:tcPr>
          <w:p w:rsidR="00B73E0E" w:rsidRPr="001D6E7D" w:rsidRDefault="00B73E0E" w:rsidP="006F2405">
            <w:pPr>
              <w:jc w:val="center"/>
              <w:rPr>
                <w:b/>
              </w:rPr>
            </w:pPr>
            <w:r w:rsidRPr="001D6E7D">
              <w:rPr>
                <w:rFonts w:hint="eastAsia"/>
                <w:b/>
              </w:rPr>
              <w:t>注意事项</w:t>
            </w:r>
          </w:p>
        </w:tc>
      </w:tr>
      <w:tr w:rsidR="00B73E0E" w:rsidRPr="001D6E7D" w:rsidTr="001733CD">
        <w:tc>
          <w:tcPr>
            <w:tcW w:w="831" w:type="dxa"/>
            <w:shd w:val="clear" w:color="auto" w:fill="FFFF00"/>
          </w:tcPr>
          <w:p w:rsidR="00B73E0E" w:rsidRPr="001D6E7D" w:rsidRDefault="00B73E0E" w:rsidP="004740E3">
            <w:pPr>
              <w:jc w:val="center"/>
            </w:pPr>
            <w:r w:rsidRPr="001D6E7D">
              <w:rPr>
                <w:rFonts w:hint="eastAsia"/>
              </w:rPr>
              <w:t>1</w:t>
            </w:r>
          </w:p>
        </w:tc>
        <w:tc>
          <w:tcPr>
            <w:tcW w:w="2408" w:type="dxa"/>
            <w:shd w:val="clear" w:color="auto" w:fill="FFFF00"/>
          </w:tcPr>
          <w:p w:rsidR="00E46017" w:rsidRPr="001D6E7D" w:rsidRDefault="00B73E0E" w:rsidP="00FF6641">
            <w:r w:rsidRPr="001D6E7D">
              <w:rPr>
                <w:rFonts w:hint="eastAsia"/>
              </w:rPr>
              <w:t>酒店的基本信息</w:t>
            </w:r>
          </w:p>
          <w:p w:rsidR="00B73E0E" w:rsidRPr="001D6E7D" w:rsidRDefault="00B73E0E" w:rsidP="00FF6641">
            <w:r w:rsidRPr="001D6E7D">
              <w:t>OTA_HotelSearch</w:t>
            </w:r>
          </w:p>
        </w:tc>
        <w:tc>
          <w:tcPr>
            <w:tcW w:w="1551" w:type="dxa"/>
            <w:shd w:val="clear" w:color="auto" w:fill="FFFF00"/>
          </w:tcPr>
          <w:p w:rsidR="00B73E0E" w:rsidRPr="001D6E7D" w:rsidRDefault="00B73E0E" w:rsidP="00B73E0E">
            <w:r w:rsidRPr="001D6E7D">
              <w:rPr>
                <w:rFonts w:hint="eastAsia"/>
              </w:rPr>
              <w:t>30--120</w:t>
            </w:r>
            <w:r w:rsidRPr="001D6E7D">
              <w:rPr>
                <w:rFonts w:hint="eastAsia"/>
              </w:rPr>
              <w:t>次</w:t>
            </w:r>
          </w:p>
        </w:tc>
        <w:tc>
          <w:tcPr>
            <w:tcW w:w="851" w:type="dxa"/>
            <w:shd w:val="clear" w:color="auto" w:fill="FFFF00"/>
          </w:tcPr>
          <w:p w:rsidR="00B73E0E" w:rsidRPr="001D6E7D" w:rsidRDefault="00B73E0E" w:rsidP="00672298">
            <w:r w:rsidRPr="001D6E7D">
              <w:rPr>
                <w:rFonts w:hint="eastAsia"/>
              </w:rPr>
              <w:t>Y</w:t>
            </w:r>
          </w:p>
        </w:tc>
        <w:tc>
          <w:tcPr>
            <w:tcW w:w="1837" w:type="dxa"/>
            <w:shd w:val="clear" w:color="auto" w:fill="FFFF00"/>
          </w:tcPr>
          <w:p w:rsidR="00B73E0E" w:rsidRPr="001D6E7D" w:rsidRDefault="00B73E0E" w:rsidP="00672298">
            <w:r w:rsidRPr="001D6E7D">
              <w:rPr>
                <w:rFonts w:hint="eastAsia"/>
              </w:rPr>
              <w:t>变化比较少，可以一周更新一次</w:t>
            </w:r>
          </w:p>
        </w:tc>
        <w:tc>
          <w:tcPr>
            <w:tcW w:w="3204" w:type="dxa"/>
            <w:shd w:val="clear" w:color="auto" w:fill="FFFF00"/>
          </w:tcPr>
          <w:p w:rsidR="00B73E0E" w:rsidRPr="001D6E7D" w:rsidRDefault="00B73E0E" w:rsidP="00672298">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4740E3" w:rsidRPr="001D6E7D" w:rsidTr="001E6CCD">
        <w:tc>
          <w:tcPr>
            <w:tcW w:w="10682" w:type="dxa"/>
            <w:gridSpan w:val="6"/>
          </w:tcPr>
          <w:p w:rsidR="004740E3" w:rsidRPr="001D6E7D" w:rsidRDefault="004740E3" w:rsidP="00672298">
            <w:pPr>
              <w:rPr>
                <w:b/>
              </w:rPr>
            </w:pPr>
            <w:r w:rsidRPr="001D6E7D">
              <w:rPr>
                <w:rFonts w:hint="eastAsia"/>
                <w:b/>
              </w:rPr>
              <w:t>请求体样例：</w:t>
            </w:r>
            <w:r w:rsidR="004E2C7D" w:rsidRPr="001D6E7D">
              <w:rPr>
                <w:rFonts w:hint="eastAsia"/>
                <w:b/>
              </w:rPr>
              <w:t>（相关函数请参考</w:t>
            </w:r>
            <w:r w:rsidR="004E2C7D" w:rsidRPr="001D6E7D">
              <w:rPr>
                <w:rFonts w:hint="eastAsia"/>
                <w:b/>
              </w:rPr>
              <w:t>2.7</w:t>
            </w:r>
            <w:r w:rsidR="004E2C7D" w:rsidRPr="001D6E7D">
              <w:rPr>
                <w:rFonts w:hint="eastAsia"/>
                <w:b/>
              </w:rPr>
              <w:t>常用函数）</w:t>
            </w:r>
          </w:p>
          <w:p w:rsidR="004E2C7D" w:rsidRPr="001D6E7D" w:rsidRDefault="004E2C7D" w:rsidP="004E2C7D">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4E2C7D" w:rsidRPr="001D6E7D" w:rsidRDefault="004E2C7D" w:rsidP="004E2C7D">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4E2C7D" w:rsidRPr="001D6E7D" w:rsidRDefault="004E2C7D" w:rsidP="004E2C7D"/>
          <w:p w:rsidR="004740E3" w:rsidRPr="001D6E7D" w:rsidRDefault="004740E3" w:rsidP="004740E3">
            <w:r w:rsidRPr="001D6E7D">
              <w:t>&lt;?xml version="1.0"?&gt;</w:t>
            </w:r>
          </w:p>
          <w:p w:rsidR="004740E3" w:rsidRPr="001D6E7D" w:rsidRDefault="004740E3" w:rsidP="004740E3">
            <w:r w:rsidRPr="001D6E7D">
              <w:t>&lt;Request&gt;</w:t>
            </w:r>
          </w:p>
          <w:p w:rsidR="004740E3" w:rsidRPr="001D6E7D" w:rsidRDefault="004740E3" w:rsidP="004740E3">
            <w:r w:rsidRPr="001D6E7D">
              <w:t>&lt;Header $headerRight/&gt;</w:t>
            </w:r>
            <w:r w:rsidR="004E2C7D" w:rsidRPr="001D6E7D">
              <w:t xml:space="preserve"> </w:t>
            </w:r>
          </w:p>
          <w:p w:rsidR="004740E3" w:rsidRPr="001D6E7D" w:rsidRDefault="004740E3" w:rsidP="004740E3">
            <w:r w:rsidRPr="001D6E7D">
              <w:t>&lt;HotelRequest&gt;</w:t>
            </w:r>
          </w:p>
          <w:p w:rsidR="004740E3" w:rsidRPr="001D6E7D" w:rsidRDefault="004740E3" w:rsidP="004740E3">
            <w:r w:rsidRPr="001D6E7D">
              <w:t>&lt;RequestBody</w:t>
            </w:r>
            <w:r w:rsidR="00626827" w:rsidRPr="001D6E7D">
              <w:rPr>
                <w:rFonts w:hint="eastAsia"/>
              </w:rPr>
              <w:t xml:space="preserve"> </w:t>
            </w:r>
            <w:r w:rsidRPr="001D6E7D">
              <w:t>xmlns:ns="http://www.opentravel.org/OTA/2003/05" xmlns:xsi="http://www.w3.org/2001/XMLSchema-instance" xmlns:xsd="http://www.w3.org/2001/XMLSchema"&gt;</w:t>
            </w:r>
          </w:p>
          <w:p w:rsidR="004740E3" w:rsidRPr="001D6E7D" w:rsidRDefault="004740E3" w:rsidP="004740E3">
            <w:r w:rsidRPr="001D6E7D">
              <w:t>&lt;ns:OTA_HotelSearchRQ Version="0.0" PrimaryLangID="zh" xsi:schemaLocation="http://www.opentravel.org/OTA/2003/05 OTA_HotelSearchRQ.xsd" xmlns="http://www.opentravel.org/OTA/2003/05"&gt;</w:t>
            </w:r>
          </w:p>
          <w:p w:rsidR="004740E3" w:rsidRPr="0082559E" w:rsidRDefault="004740E3" w:rsidP="004740E3">
            <w:pPr>
              <w:rPr>
                <w:b/>
              </w:rPr>
            </w:pPr>
            <w:r w:rsidRPr="0082559E">
              <w:rPr>
                <w:b/>
              </w:rPr>
              <w:t>&lt;ns:Criteria</w:t>
            </w:r>
            <w:r w:rsidR="001D6E7D" w:rsidRPr="0082559E">
              <w:rPr>
                <w:rFonts w:hint="eastAsia"/>
                <w:b/>
              </w:rPr>
              <w:t xml:space="preserve">  </w:t>
            </w:r>
            <w:r w:rsidR="001D6E7D" w:rsidRPr="0082559E">
              <w:rPr>
                <w:b/>
              </w:rPr>
              <w:t>AvailableOnlyIndicator="</w:t>
            </w:r>
            <w:r w:rsidR="001D6E7D" w:rsidRPr="0082559E">
              <w:rPr>
                <w:rFonts w:hint="eastAsia"/>
                <w:b/>
              </w:rPr>
              <w:t>false</w:t>
            </w:r>
            <w:r w:rsidR="001D6E7D" w:rsidRPr="0082559E">
              <w:rPr>
                <w:b/>
              </w:rPr>
              <w:t>"</w:t>
            </w:r>
            <w:r w:rsidRPr="0082559E">
              <w:rPr>
                <w:b/>
              </w:rPr>
              <w:t>&gt;</w:t>
            </w:r>
            <w:r w:rsidR="001D6E7D" w:rsidRPr="0082559E">
              <w:rPr>
                <w:rFonts w:hint="eastAsia"/>
                <w:b/>
              </w:rPr>
              <w:t>//</w:t>
            </w:r>
            <w:r w:rsidR="001D6E7D" w:rsidRPr="0082559E">
              <w:rPr>
                <w:b/>
              </w:rPr>
              <w:t xml:space="preserve"> AvailableOnlyIndicator</w:t>
            </w:r>
            <w:r w:rsidR="001D6E7D" w:rsidRPr="0082559E">
              <w:rPr>
                <w:rFonts w:hint="eastAsia"/>
                <w:b/>
              </w:rPr>
              <w:t>设置成</w:t>
            </w:r>
            <w:r w:rsidR="001D6E7D" w:rsidRPr="0082559E">
              <w:rPr>
                <w:rFonts w:hint="eastAsia"/>
                <w:b/>
              </w:rPr>
              <w:t>false</w:t>
            </w:r>
            <w:r w:rsidR="00D40674">
              <w:rPr>
                <w:rFonts w:hint="eastAsia"/>
                <w:b/>
              </w:rPr>
              <w:t>可以获取</w:t>
            </w:r>
            <w:r w:rsidR="00D40674">
              <w:rPr>
                <w:rFonts w:hint="eastAsia"/>
                <w:b/>
              </w:rPr>
              <w:t>7</w:t>
            </w:r>
            <w:r w:rsidR="00D40674">
              <w:rPr>
                <w:rFonts w:hint="eastAsia"/>
                <w:b/>
              </w:rPr>
              <w:t>天等</w:t>
            </w:r>
            <w:r w:rsidR="00467B6A" w:rsidRPr="0082559E">
              <w:rPr>
                <w:b/>
              </w:rPr>
              <w:t xml:space="preserve"> </w:t>
            </w:r>
          </w:p>
          <w:p w:rsidR="004740E3" w:rsidRPr="001D6E7D" w:rsidRDefault="004740E3" w:rsidP="004740E3">
            <w:r w:rsidRPr="001D6E7D">
              <w:t>&lt;ns:Criterion&gt;</w:t>
            </w:r>
          </w:p>
          <w:p w:rsidR="004740E3" w:rsidRPr="001D6E7D" w:rsidRDefault="004740E3" w:rsidP="004740E3">
            <w:r w:rsidRPr="001D6E7D">
              <w:rPr>
                <w:rFonts w:hint="eastAsia"/>
              </w:rPr>
              <w:t>&lt;ns:HotelRef HotelCityCode="2" HotelName="</w:t>
            </w:r>
            <w:r w:rsidRPr="001D6E7D">
              <w:rPr>
                <w:rFonts w:hint="eastAsia"/>
              </w:rPr>
              <w:t>上海</w:t>
            </w:r>
            <w:r w:rsidRPr="001D6E7D">
              <w:rPr>
                <w:rFonts w:hint="eastAsia"/>
              </w:rPr>
              <w:t>"/&gt;</w:t>
            </w:r>
            <w:r w:rsidR="000B5934" w:rsidRPr="001D6E7D">
              <w:rPr>
                <w:rFonts w:hint="eastAsia"/>
              </w:rPr>
              <w:t>//hotelcityCode</w:t>
            </w:r>
            <w:r w:rsidR="000B5934" w:rsidRPr="001D6E7D">
              <w:rPr>
                <w:rFonts w:hint="eastAsia"/>
              </w:rPr>
              <w:t>是城市的</w:t>
            </w:r>
            <w:r w:rsidR="000B5934" w:rsidRPr="001D6E7D">
              <w:rPr>
                <w:rFonts w:hint="eastAsia"/>
              </w:rPr>
              <w:t>ID</w:t>
            </w:r>
            <w:r w:rsidR="000B5934" w:rsidRPr="001D6E7D">
              <w:rPr>
                <w:rFonts w:hint="eastAsia"/>
              </w:rPr>
              <w:t>，从静态信息中可以获取，</w:t>
            </w:r>
            <w:r w:rsidR="000B5934" w:rsidRPr="001D6E7D">
              <w:rPr>
                <w:rFonts w:hint="eastAsia"/>
              </w:rPr>
              <w:t>HotelName</w:t>
            </w:r>
            <w:r w:rsidR="000B5934" w:rsidRPr="001D6E7D">
              <w:rPr>
                <w:rFonts w:hint="eastAsia"/>
              </w:rPr>
              <w:t>这个属性点，在做全量获取数据时，去掉</w:t>
            </w:r>
          </w:p>
          <w:p w:rsidR="004740E3" w:rsidRPr="001D6E7D" w:rsidRDefault="004740E3" w:rsidP="004740E3">
            <w:r w:rsidRPr="001D6E7D">
              <w:t>&lt;ns:Award Provider="HotelStarRate" Rating="5"/&gt;</w:t>
            </w:r>
            <w:r w:rsidR="000B5934" w:rsidRPr="001D6E7D">
              <w:rPr>
                <w:rFonts w:hint="eastAsia"/>
              </w:rPr>
              <w:t>//</w:t>
            </w:r>
            <w:r w:rsidR="000B5934" w:rsidRPr="001D6E7D">
              <w:rPr>
                <w:rFonts w:hint="eastAsia"/>
              </w:rPr>
              <w:t>如果全量获取数据，可以将此节点去掉</w:t>
            </w:r>
            <w:r w:rsidR="001D6E7D" w:rsidRPr="001D6E7D">
              <w:rPr>
                <w:rFonts w:hint="eastAsia"/>
              </w:rPr>
              <w:t>，</w:t>
            </w:r>
            <w:r w:rsidR="001D6E7D">
              <w:rPr>
                <w:rFonts w:hint="eastAsia"/>
              </w:rPr>
              <w:t>更多限制规则请看文档</w:t>
            </w:r>
          </w:p>
          <w:p w:rsidR="004740E3" w:rsidRPr="001D6E7D" w:rsidRDefault="004740E3" w:rsidP="004740E3">
            <w:r w:rsidRPr="001D6E7D">
              <w:t>&lt;/ns:Criterion&gt;</w:t>
            </w:r>
          </w:p>
          <w:p w:rsidR="004740E3" w:rsidRPr="001D6E7D" w:rsidRDefault="004740E3" w:rsidP="004740E3">
            <w:r w:rsidRPr="001D6E7D">
              <w:t>&lt;/ns:Criteria&gt;</w:t>
            </w:r>
          </w:p>
          <w:p w:rsidR="004740E3" w:rsidRPr="001D6E7D" w:rsidRDefault="004740E3" w:rsidP="004740E3">
            <w:r w:rsidRPr="001D6E7D">
              <w:t>&lt;/ns:OTA_HotelSearchRQ&gt;</w:t>
            </w:r>
            <w:r w:rsidRPr="001D6E7D">
              <w:tab/>
              <w:t xml:space="preserve">   </w:t>
            </w:r>
          </w:p>
          <w:p w:rsidR="004740E3" w:rsidRPr="001D6E7D" w:rsidRDefault="004740E3" w:rsidP="004740E3">
            <w:r w:rsidRPr="001D6E7D">
              <w:lastRenderedPageBreak/>
              <w:t>&lt;/RequestBody&gt;</w:t>
            </w:r>
          </w:p>
          <w:p w:rsidR="004740E3" w:rsidRPr="001D6E7D" w:rsidRDefault="004740E3" w:rsidP="004740E3">
            <w:r w:rsidRPr="001D6E7D">
              <w:t>&lt;/HotelRequest&gt;</w:t>
            </w:r>
          </w:p>
          <w:p w:rsidR="004740E3" w:rsidRPr="001D6E7D" w:rsidRDefault="004740E3" w:rsidP="004740E3">
            <w:r w:rsidRPr="001D6E7D">
              <w:t>&lt;/Request&gt;</w:t>
            </w:r>
          </w:p>
        </w:tc>
      </w:tr>
      <w:tr w:rsidR="00240AC6" w:rsidRPr="001D6E7D" w:rsidTr="001733CD">
        <w:tc>
          <w:tcPr>
            <w:tcW w:w="831" w:type="dxa"/>
            <w:shd w:val="clear" w:color="auto" w:fill="FFFF00"/>
          </w:tcPr>
          <w:p w:rsidR="00240AC6" w:rsidRPr="001D6E7D" w:rsidRDefault="00240AC6" w:rsidP="001E6CCD">
            <w:pPr>
              <w:jc w:val="center"/>
            </w:pPr>
            <w:r w:rsidRPr="001D6E7D">
              <w:rPr>
                <w:rFonts w:hint="eastAsia"/>
              </w:rPr>
              <w:lastRenderedPageBreak/>
              <w:t>2</w:t>
            </w:r>
          </w:p>
        </w:tc>
        <w:tc>
          <w:tcPr>
            <w:tcW w:w="2408" w:type="dxa"/>
            <w:shd w:val="clear" w:color="auto" w:fill="FFFF00"/>
          </w:tcPr>
          <w:p w:rsidR="00240AC6" w:rsidRPr="001D6E7D" w:rsidRDefault="00240AC6" w:rsidP="00240AC6">
            <w:r w:rsidRPr="001D6E7D">
              <w:rPr>
                <w:rFonts w:hint="eastAsia"/>
              </w:rPr>
              <w:t>酒店的房型信息</w:t>
            </w:r>
          </w:p>
          <w:p w:rsidR="00240AC6" w:rsidRPr="001D6E7D" w:rsidRDefault="00240AC6" w:rsidP="00240AC6">
            <w:r w:rsidRPr="001D6E7D">
              <w:t>OTA_HotelDescriptiveInfo</w:t>
            </w:r>
          </w:p>
        </w:tc>
        <w:tc>
          <w:tcPr>
            <w:tcW w:w="1551" w:type="dxa"/>
            <w:shd w:val="clear" w:color="auto" w:fill="FFFF00"/>
          </w:tcPr>
          <w:p w:rsidR="00240AC6" w:rsidRPr="001D6E7D" w:rsidRDefault="00240AC6" w:rsidP="001E6CCD">
            <w:r w:rsidRPr="001D6E7D">
              <w:rPr>
                <w:rFonts w:hint="eastAsia"/>
              </w:rPr>
              <w:t>30--120</w:t>
            </w:r>
            <w:r w:rsidRPr="001D6E7D">
              <w:rPr>
                <w:rFonts w:hint="eastAsia"/>
              </w:rPr>
              <w:t>次</w:t>
            </w:r>
          </w:p>
        </w:tc>
        <w:tc>
          <w:tcPr>
            <w:tcW w:w="851" w:type="dxa"/>
            <w:shd w:val="clear" w:color="auto" w:fill="FFFF00"/>
          </w:tcPr>
          <w:p w:rsidR="00240AC6" w:rsidRPr="001D6E7D" w:rsidRDefault="00240AC6" w:rsidP="001E6CCD">
            <w:r w:rsidRPr="001D6E7D">
              <w:rPr>
                <w:rFonts w:hint="eastAsia"/>
              </w:rPr>
              <w:t>Y</w:t>
            </w:r>
          </w:p>
        </w:tc>
        <w:tc>
          <w:tcPr>
            <w:tcW w:w="1837" w:type="dxa"/>
            <w:shd w:val="clear" w:color="auto" w:fill="FFFF00"/>
          </w:tcPr>
          <w:p w:rsidR="00240AC6" w:rsidRPr="001D6E7D" w:rsidRDefault="00240AC6" w:rsidP="001E6CCD">
            <w:r w:rsidRPr="001D6E7D">
              <w:rPr>
                <w:rFonts w:hint="eastAsia"/>
              </w:rPr>
              <w:t>变化比较少，可以一周更新一次</w:t>
            </w:r>
          </w:p>
        </w:tc>
        <w:tc>
          <w:tcPr>
            <w:tcW w:w="3204" w:type="dxa"/>
            <w:shd w:val="clear" w:color="auto" w:fill="FFFF00"/>
          </w:tcPr>
          <w:p w:rsidR="00240AC6" w:rsidRPr="001D6E7D" w:rsidRDefault="00240AC6"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A4790B" w:rsidRPr="001D6E7D" w:rsidTr="00A4790B">
        <w:trPr>
          <w:trHeight w:val="2557"/>
        </w:trPr>
        <w:tc>
          <w:tcPr>
            <w:tcW w:w="10682" w:type="dxa"/>
            <w:gridSpan w:val="6"/>
          </w:tcPr>
          <w:p w:rsidR="00A4790B" w:rsidRPr="001D6E7D" w:rsidRDefault="00A4790B" w:rsidP="00672298">
            <w:pPr>
              <w:rPr>
                <w:b/>
              </w:rPr>
            </w:pPr>
            <w:r w:rsidRPr="001D6E7D">
              <w:rPr>
                <w:rFonts w:hint="eastAsia"/>
                <w:b/>
              </w:rPr>
              <w:t>请求体样例：（相关函数请参考</w:t>
            </w:r>
            <w:r w:rsidRPr="001D6E7D">
              <w:rPr>
                <w:rFonts w:hint="eastAsia"/>
                <w:b/>
              </w:rPr>
              <w:t>2.7</w:t>
            </w:r>
            <w:r w:rsidRPr="001D6E7D">
              <w:rPr>
                <w:rFonts w:hint="eastAsia"/>
                <w:b/>
              </w:rPr>
              <w:t>常用函数）</w:t>
            </w:r>
          </w:p>
          <w:p w:rsidR="00165BD3" w:rsidRPr="001D6E7D" w:rsidRDefault="00165BD3" w:rsidP="00165BD3">
            <w:r w:rsidRPr="001D6E7D">
              <w:t>&lt;?xml version="1.0"?&gt;</w:t>
            </w:r>
          </w:p>
          <w:p w:rsidR="00165BD3" w:rsidRPr="001D6E7D" w:rsidRDefault="00165BD3" w:rsidP="00165BD3">
            <w:r w:rsidRPr="001D6E7D">
              <w:t>&lt;Request&gt;</w:t>
            </w:r>
          </w:p>
          <w:p w:rsidR="00165BD3" w:rsidRPr="001D6E7D" w:rsidRDefault="00165BD3" w:rsidP="00165BD3">
            <w:r w:rsidRPr="001D6E7D">
              <w:t>&lt;Header $headerRight/&gt;</w:t>
            </w:r>
          </w:p>
          <w:p w:rsidR="00165BD3" w:rsidRPr="001D6E7D" w:rsidRDefault="00165BD3" w:rsidP="00165BD3">
            <w:r w:rsidRPr="001D6E7D">
              <w:t>&lt;HotelRequest&gt;</w:t>
            </w:r>
          </w:p>
          <w:p w:rsidR="00165BD3" w:rsidRPr="001D6E7D" w:rsidRDefault="00165BD3" w:rsidP="00165BD3">
            <w:r w:rsidRPr="001D6E7D">
              <w:t>&lt;RequestBody xmlns:ns="http://www.opentravel.org/OTA/2003/05" xmlns:xsi="http://www.w3.org/2001/XMLSchema-instance" xmlns:xsd="http://www.w3.org/2001/XMLSchema"&gt;</w:t>
            </w:r>
          </w:p>
          <w:p w:rsidR="00165BD3" w:rsidRPr="001D6E7D" w:rsidRDefault="00165BD3" w:rsidP="00165BD3">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165BD3" w:rsidRPr="001D6E7D" w:rsidRDefault="00165BD3" w:rsidP="00165BD3">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 HotelCode="11952"&gt;</w:t>
            </w:r>
          </w:p>
          <w:p w:rsidR="00165BD3" w:rsidRPr="001D6E7D" w:rsidRDefault="00165BD3" w:rsidP="00165BD3">
            <w:r w:rsidRPr="001D6E7D">
              <w:t>&lt;HotelInfo SendData="true"/&gt;</w:t>
            </w:r>
          </w:p>
          <w:p w:rsidR="00165BD3" w:rsidRPr="001D6E7D" w:rsidRDefault="00165BD3" w:rsidP="00165BD3">
            <w:r w:rsidRPr="001D6E7D">
              <w:t>&lt;FacilityInfo SendGuestRooms="true"/&gt;</w:t>
            </w:r>
          </w:p>
          <w:p w:rsidR="00165BD3" w:rsidRPr="001D6E7D" w:rsidRDefault="00165BD3" w:rsidP="00165BD3">
            <w:r w:rsidRPr="001D6E7D">
              <w:t>&lt;AreaInfo SendAttractions="true" SendRecreations="true"/&gt;</w:t>
            </w:r>
          </w:p>
          <w:p w:rsidR="00165BD3" w:rsidRPr="001D6E7D" w:rsidRDefault="00165BD3" w:rsidP="00165BD3">
            <w:r w:rsidRPr="001D6E7D">
              <w:t>&lt;MultimediaObjects SendData="true"/&gt;</w:t>
            </w:r>
          </w:p>
          <w:p w:rsidR="00165BD3" w:rsidRPr="001D6E7D" w:rsidRDefault="00165BD3" w:rsidP="00165BD3">
            <w:r w:rsidRPr="001D6E7D">
              <w:t>&lt;/HotelDescriptiveInfo&gt;</w:t>
            </w:r>
          </w:p>
          <w:p w:rsidR="00165BD3" w:rsidRPr="001D6E7D" w:rsidRDefault="00165BD3" w:rsidP="00165BD3">
            <w:r w:rsidRPr="001D6E7D">
              <w:t>&lt;/HotelDescriptiveInfos&gt;</w:t>
            </w:r>
          </w:p>
          <w:p w:rsidR="00165BD3" w:rsidRPr="001D6E7D" w:rsidRDefault="00165BD3" w:rsidP="00165BD3">
            <w:r w:rsidRPr="001D6E7D">
              <w:t>&lt;/OTA_HotelDescriptiveInfoRQ&gt;</w:t>
            </w:r>
          </w:p>
          <w:p w:rsidR="00165BD3" w:rsidRPr="001D6E7D" w:rsidRDefault="00165BD3" w:rsidP="00165BD3">
            <w:r w:rsidRPr="001D6E7D">
              <w:t>&lt;/RequestBody&gt;</w:t>
            </w:r>
          </w:p>
          <w:p w:rsidR="00165BD3" w:rsidRPr="001D6E7D" w:rsidRDefault="00165BD3" w:rsidP="00165BD3">
            <w:r w:rsidRPr="001D6E7D">
              <w:t>&lt;/HotelRequest&gt;</w:t>
            </w:r>
          </w:p>
          <w:p w:rsidR="00165BD3" w:rsidRPr="001D6E7D" w:rsidRDefault="00165BD3" w:rsidP="00165BD3">
            <w:r w:rsidRPr="001D6E7D">
              <w:t>&lt;/Request&gt;</w:t>
            </w:r>
          </w:p>
        </w:tc>
      </w:tr>
      <w:tr w:rsidR="00E52E43" w:rsidRPr="001D6E7D" w:rsidTr="00E52E43">
        <w:tc>
          <w:tcPr>
            <w:tcW w:w="831" w:type="dxa"/>
            <w:shd w:val="clear" w:color="auto" w:fill="FFFF00"/>
          </w:tcPr>
          <w:p w:rsidR="00E52E43" w:rsidRPr="001D6E7D" w:rsidRDefault="00E52E43" w:rsidP="001E6CCD">
            <w:pPr>
              <w:jc w:val="center"/>
            </w:pPr>
            <w:r w:rsidRPr="001D6E7D">
              <w:rPr>
                <w:rFonts w:hint="eastAsia"/>
              </w:rPr>
              <w:t>3</w:t>
            </w:r>
          </w:p>
        </w:tc>
        <w:tc>
          <w:tcPr>
            <w:tcW w:w="2408" w:type="dxa"/>
            <w:shd w:val="clear" w:color="auto" w:fill="FFFF00"/>
          </w:tcPr>
          <w:p w:rsidR="00E52E43" w:rsidRPr="001D6E7D" w:rsidRDefault="00E52E43" w:rsidP="00E52E43">
            <w:r w:rsidRPr="001D6E7D">
              <w:rPr>
                <w:rFonts w:hint="eastAsia"/>
              </w:rPr>
              <w:t>价格计划</w:t>
            </w:r>
          </w:p>
          <w:p w:rsidR="00E52E43" w:rsidRPr="001D6E7D" w:rsidRDefault="00E52E43" w:rsidP="001E6CCD">
            <w:r w:rsidRPr="001D6E7D">
              <w:t>OTA_HotelRatePlan</w:t>
            </w:r>
          </w:p>
        </w:tc>
        <w:tc>
          <w:tcPr>
            <w:tcW w:w="1551" w:type="dxa"/>
            <w:shd w:val="clear" w:color="auto" w:fill="FFFF00"/>
          </w:tcPr>
          <w:p w:rsidR="00E52E43" w:rsidRPr="001D6E7D" w:rsidRDefault="00E52E43" w:rsidP="001E6CCD">
            <w:r w:rsidRPr="001D6E7D">
              <w:rPr>
                <w:rFonts w:hint="eastAsia"/>
              </w:rPr>
              <w:t>30--120</w:t>
            </w:r>
            <w:r w:rsidRPr="001D6E7D">
              <w:rPr>
                <w:rFonts w:hint="eastAsia"/>
              </w:rPr>
              <w:t>次</w:t>
            </w:r>
          </w:p>
        </w:tc>
        <w:tc>
          <w:tcPr>
            <w:tcW w:w="851" w:type="dxa"/>
            <w:shd w:val="clear" w:color="auto" w:fill="FFFF00"/>
          </w:tcPr>
          <w:p w:rsidR="00E52E43" w:rsidRPr="001D6E7D" w:rsidRDefault="00E52E43" w:rsidP="001E6CCD">
            <w:r w:rsidRPr="001D6E7D">
              <w:rPr>
                <w:rFonts w:hint="eastAsia"/>
              </w:rPr>
              <w:t>Y</w:t>
            </w:r>
          </w:p>
        </w:tc>
        <w:tc>
          <w:tcPr>
            <w:tcW w:w="1837" w:type="dxa"/>
            <w:shd w:val="clear" w:color="auto" w:fill="FFFF00"/>
          </w:tcPr>
          <w:p w:rsidR="009A0BF6" w:rsidRDefault="00E52E43" w:rsidP="00E52E43">
            <w:r w:rsidRPr="001D6E7D">
              <w:rPr>
                <w:rFonts w:hint="eastAsia"/>
              </w:rPr>
              <w:t>全量更新</w:t>
            </w:r>
          </w:p>
          <w:p w:rsidR="00E52E43" w:rsidRPr="001D6E7D" w:rsidRDefault="00E52E43" w:rsidP="00E52E43">
            <w:r w:rsidRPr="001D6E7D">
              <w:rPr>
                <w:rFonts w:hint="eastAsia"/>
              </w:rPr>
              <w:t>注意频次</w:t>
            </w:r>
          </w:p>
          <w:p w:rsidR="00E52E43" w:rsidRPr="001D6E7D" w:rsidRDefault="00E52E43" w:rsidP="00E52E43">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计划（可通过</w:t>
            </w:r>
            <w:r w:rsidRPr="001D6E7D">
              <w:t>3</w:t>
            </w:r>
            <w:r w:rsidRPr="001D6E7D">
              <w:rPr>
                <w:rFonts w:hint="eastAsia"/>
              </w:rPr>
              <w:t>次请求获取）</w:t>
            </w:r>
          </w:p>
        </w:tc>
        <w:tc>
          <w:tcPr>
            <w:tcW w:w="3204" w:type="dxa"/>
            <w:shd w:val="clear" w:color="auto" w:fill="FFFF00"/>
          </w:tcPr>
          <w:p w:rsidR="00E52E43" w:rsidRPr="001D6E7D" w:rsidRDefault="00E52E43"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E52E43" w:rsidRPr="001D6E7D" w:rsidTr="001E6CCD">
        <w:tc>
          <w:tcPr>
            <w:tcW w:w="10682" w:type="dxa"/>
            <w:gridSpan w:val="6"/>
          </w:tcPr>
          <w:p w:rsidR="00E52E43" w:rsidRPr="001D6E7D" w:rsidRDefault="00E52E43" w:rsidP="00E52E43">
            <w:pPr>
              <w:rPr>
                <w:b/>
              </w:rPr>
            </w:pPr>
            <w:r w:rsidRPr="001D6E7D">
              <w:rPr>
                <w:rFonts w:hint="eastAsia"/>
                <w:b/>
              </w:rPr>
              <w:t>请求体样例：（相关函数请参考</w:t>
            </w:r>
            <w:r w:rsidRPr="001D6E7D">
              <w:rPr>
                <w:rFonts w:hint="eastAsia"/>
                <w:b/>
              </w:rPr>
              <w:t>2.7</w:t>
            </w:r>
            <w:r w:rsidRPr="001D6E7D">
              <w:rPr>
                <w:rFonts w:hint="eastAsia"/>
                <w:b/>
              </w:rPr>
              <w:t>常用函数）</w:t>
            </w:r>
          </w:p>
          <w:p w:rsidR="002D5742" w:rsidRPr="001D6E7D" w:rsidRDefault="002D5742" w:rsidP="002D5742">
            <w:r w:rsidRPr="001D6E7D">
              <w:t>&lt;?xml version="1.0"?&gt;</w:t>
            </w:r>
          </w:p>
          <w:p w:rsidR="002D5742" w:rsidRPr="001D6E7D" w:rsidRDefault="002D5742" w:rsidP="002D5742">
            <w:r w:rsidRPr="001D6E7D">
              <w:t>&lt;Request&gt;</w:t>
            </w:r>
          </w:p>
          <w:p w:rsidR="002D5742" w:rsidRPr="001D6E7D" w:rsidRDefault="002D5742" w:rsidP="002D5742">
            <w:r w:rsidRPr="001D6E7D">
              <w:t>&lt;Header $headerRight/&gt;</w:t>
            </w:r>
          </w:p>
          <w:p w:rsidR="002D5742" w:rsidRPr="001D6E7D" w:rsidRDefault="002D5742" w:rsidP="002D5742">
            <w:r w:rsidRPr="001D6E7D">
              <w:t>&lt;HotelRequest&gt;</w:t>
            </w:r>
          </w:p>
          <w:p w:rsidR="002D5742" w:rsidRPr="001D6E7D" w:rsidRDefault="002D5742" w:rsidP="002D5742">
            <w:r w:rsidRPr="001D6E7D">
              <w:lastRenderedPageBreak/>
              <w:t>&lt;RequestBody xmlns:ns="http://www.opentravel.org/OTA/2003/05" xmlns:xsi="http://www.w3.org/2001/XMLSchema-instance" xmlns:xsd="http://www.w3.org/2001/XMLSchema"&gt;</w:t>
            </w:r>
          </w:p>
          <w:p w:rsidR="002D5742" w:rsidRPr="001D6E7D" w:rsidRDefault="002D5742" w:rsidP="002D5742">
            <w:r w:rsidRPr="001D6E7D">
              <w:t>&lt;ns:OTA_HotelRatePlanRQ TimeStamp="2012-05-01T00:00:00.000+08:00" Version="1.0"&gt;</w:t>
            </w:r>
          </w:p>
          <w:p w:rsidR="002D5742" w:rsidRPr="001D6E7D" w:rsidRDefault="002D5742" w:rsidP="002D5742">
            <w:r w:rsidRPr="001D6E7D">
              <w:t>&lt;ns:RatePlans&gt;</w:t>
            </w:r>
          </w:p>
          <w:p w:rsidR="002D5742" w:rsidRPr="001D6E7D" w:rsidRDefault="002D5742" w:rsidP="002D5742">
            <w:r w:rsidRPr="001D6E7D">
              <w:t>&lt;ns:RatePlan&gt;</w:t>
            </w:r>
          </w:p>
          <w:p w:rsidR="002D5742" w:rsidRPr="001D6E7D" w:rsidRDefault="002D5742" w:rsidP="002D5742">
            <w:r w:rsidRPr="001D6E7D">
              <w:t>&lt;ns:DateRange Start="2013-01-06" End="2013-01-09"/&gt;</w:t>
            </w:r>
          </w:p>
          <w:p w:rsidR="002D5742" w:rsidRPr="001D6E7D" w:rsidRDefault="002D5742" w:rsidP="002D5742">
            <w:r w:rsidRPr="001D6E7D">
              <w:t>&lt;ns:RatePlanCandidates&gt;</w:t>
            </w:r>
          </w:p>
          <w:p w:rsidR="002D5742" w:rsidRPr="000F2F7E" w:rsidRDefault="002D5742" w:rsidP="002D5742">
            <w:pPr>
              <w:rPr>
                <w:b/>
              </w:rPr>
            </w:pPr>
            <w:r w:rsidRPr="000F2F7E">
              <w:rPr>
                <w:b/>
              </w:rPr>
              <w:t>&lt;ns:RatePlanCandidate AvailRatesOnlyInd="true" &gt;</w:t>
            </w:r>
            <w:r w:rsidR="000F2F7E">
              <w:rPr>
                <w:rFonts w:hint="eastAsia"/>
                <w:b/>
              </w:rPr>
              <w:t>//</w:t>
            </w:r>
            <w:r w:rsidR="000F2F7E">
              <w:rPr>
                <w:rFonts w:hint="eastAsia"/>
                <w:b/>
              </w:rPr>
              <w:t>如果是落地价格计划，请按照酒店来获取数据</w:t>
            </w:r>
            <w:r w:rsidR="009A087C">
              <w:rPr>
                <w:rFonts w:hint="eastAsia"/>
                <w:b/>
              </w:rPr>
              <w:t>，一次可以支持</w:t>
            </w:r>
            <w:r w:rsidR="009A087C">
              <w:rPr>
                <w:rFonts w:hint="eastAsia"/>
                <w:b/>
              </w:rPr>
              <w:t>10</w:t>
            </w:r>
            <w:r w:rsidR="009A087C">
              <w:rPr>
                <w:rFonts w:hint="eastAsia"/>
                <w:b/>
              </w:rPr>
              <w:t>个酒店</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HotelRef HotelCode="671"/&gt;</w:t>
            </w:r>
          </w:p>
          <w:p w:rsidR="002D5742" w:rsidRPr="000F2F7E" w:rsidRDefault="002D5742" w:rsidP="002D5742">
            <w:pPr>
              <w:rPr>
                <w:b/>
              </w:rPr>
            </w:pPr>
            <w:r w:rsidRPr="000F2F7E">
              <w:rPr>
                <w:b/>
              </w:rPr>
              <w:t>&lt;/ns:HotelRefs&gt;</w:t>
            </w:r>
          </w:p>
          <w:p w:rsidR="002D5742" w:rsidRPr="000F2F7E" w:rsidRDefault="002D5742" w:rsidP="002D5742">
            <w:pPr>
              <w:rPr>
                <w:b/>
              </w:rPr>
            </w:pPr>
            <w:r w:rsidRPr="000F2F7E">
              <w:rPr>
                <w:b/>
              </w:rPr>
              <w:t>&lt;/ns:RatePlanCandidate&gt;</w:t>
            </w:r>
          </w:p>
          <w:p w:rsidR="002D5742" w:rsidRDefault="002D5742" w:rsidP="002D5742">
            <w:r w:rsidRPr="001D6E7D">
              <w:t>&lt;/ns:RatePlanCandidates&gt;</w:t>
            </w:r>
          </w:p>
          <w:p w:rsidR="00CE0315" w:rsidRPr="0082559E" w:rsidRDefault="00CE0315" w:rsidP="00CE0315">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B50B68">
              <w:rPr>
                <w:rFonts w:ascii="宋体" w:eastAsia="宋体" w:hAnsi="宋体" w:cs="宋体" w:hint="eastAsia"/>
                <w:b/>
              </w:rPr>
              <w:t>所有价格</w:t>
            </w:r>
            <w:r w:rsidRPr="0082559E">
              <w:rPr>
                <w:rFonts w:ascii="宋体" w:eastAsia="宋体" w:hAnsi="宋体" w:cs="宋体" w:hint="eastAsia"/>
                <w:b/>
              </w:rPr>
              <w:t>计划</w:t>
            </w:r>
          </w:p>
          <w:p w:rsidR="002D5742" w:rsidRPr="001D6E7D" w:rsidRDefault="002D5742" w:rsidP="002D5742">
            <w:r w:rsidRPr="001D6E7D">
              <w:t>&lt;/ns:RatePlan&gt;</w:t>
            </w:r>
          </w:p>
          <w:p w:rsidR="002D5742" w:rsidRPr="001D6E7D" w:rsidRDefault="002D5742" w:rsidP="002D5742">
            <w:r w:rsidRPr="001D6E7D">
              <w:t>&lt;/ns:RatePlans&gt;</w:t>
            </w:r>
          </w:p>
          <w:p w:rsidR="002D5742" w:rsidRPr="001D6E7D" w:rsidRDefault="002D5742" w:rsidP="002D5742">
            <w:r w:rsidRPr="001D6E7D">
              <w:t>&lt;/ns:OTA_HotelRatePlanRQ&gt;</w:t>
            </w:r>
          </w:p>
          <w:p w:rsidR="002D5742" w:rsidRPr="001D6E7D" w:rsidRDefault="002D5742" w:rsidP="002D5742">
            <w:r w:rsidRPr="001D6E7D">
              <w:t>&lt;/RequestBody&gt;</w:t>
            </w:r>
          </w:p>
          <w:p w:rsidR="002D5742" w:rsidRPr="001D6E7D" w:rsidRDefault="002D5742" w:rsidP="002D5742">
            <w:r w:rsidRPr="001D6E7D">
              <w:t>&lt;/HotelRequest&gt;</w:t>
            </w:r>
          </w:p>
          <w:p w:rsidR="00E52E43" w:rsidRPr="001D6E7D" w:rsidRDefault="002D5742" w:rsidP="00672298">
            <w:r w:rsidRPr="001D6E7D">
              <w:t>&lt;/Request&gt;</w:t>
            </w:r>
          </w:p>
        </w:tc>
      </w:tr>
      <w:tr w:rsidR="007760B3" w:rsidRPr="001D6E7D" w:rsidTr="001E6CCD">
        <w:tc>
          <w:tcPr>
            <w:tcW w:w="10682" w:type="dxa"/>
            <w:gridSpan w:val="6"/>
          </w:tcPr>
          <w:p w:rsidR="007760B3" w:rsidRPr="001D6E7D" w:rsidRDefault="007760B3" w:rsidP="00672298">
            <w:r w:rsidRPr="001D6E7D">
              <w:rPr>
                <w:rFonts w:hint="eastAsia"/>
              </w:rPr>
              <w:lastRenderedPageBreak/>
              <w:t>备注：</w:t>
            </w:r>
          </w:p>
        </w:tc>
      </w:tr>
    </w:tbl>
    <w:p w:rsidR="00F132BA" w:rsidRPr="001D6E7D" w:rsidRDefault="00F132BA" w:rsidP="00672298">
      <w:pPr>
        <w:rPr>
          <w:b/>
        </w:rPr>
      </w:pPr>
    </w:p>
    <w:p w:rsidR="00BC5FFC" w:rsidRPr="001D6E7D" w:rsidRDefault="00BC5FFC" w:rsidP="00DA0F29">
      <w:pPr>
        <w:pStyle w:val="4"/>
      </w:pPr>
      <w:bookmarkStart w:id="12" w:name="_Toc376274929"/>
      <w:r w:rsidRPr="001D6E7D">
        <w:rPr>
          <w:rFonts w:hint="eastAsia"/>
        </w:rPr>
        <w:t>2.</w:t>
      </w:r>
      <w:r w:rsidR="008F4B12" w:rsidRPr="001D6E7D">
        <w:rPr>
          <w:rFonts w:hint="eastAsia"/>
        </w:rPr>
        <w:t>1.2</w:t>
      </w:r>
      <w:r w:rsidRPr="001D6E7D">
        <w:rPr>
          <w:rFonts w:hint="eastAsia"/>
        </w:rPr>
        <w:t>.2</w:t>
      </w:r>
      <w:r w:rsidRPr="001D6E7D">
        <w:rPr>
          <w:rFonts w:hint="eastAsia"/>
        </w:rPr>
        <w:t>酒店房态信息获取</w:t>
      </w:r>
      <w:bookmarkEnd w:id="12"/>
    </w:p>
    <w:p w:rsidR="00C5026C" w:rsidRPr="001D6E7D" w:rsidRDefault="00C5026C" w:rsidP="00C5026C">
      <w:pPr>
        <w:rPr>
          <w:b/>
        </w:rPr>
      </w:pPr>
      <w:r w:rsidRPr="001D6E7D">
        <w:rPr>
          <w:rFonts w:hint="eastAsia"/>
          <w:b/>
        </w:rPr>
        <w:t>数据更新</w:t>
      </w:r>
      <w:r w:rsidR="005678BE" w:rsidRPr="001D6E7D">
        <w:rPr>
          <w:rFonts w:hint="eastAsia"/>
          <w:b/>
        </w:rPr>
        <w:t>（编制定时执行的</w:t>
      </w:r>
      <w:r w:rsidR="005678BE" w:rsidRPr="001D6E7D">
        <w:rPr>
          <w:rFonts w:hint="eastAsia"/>
          <w:b/>
        </w:rPr>
        <w:t>JOB</w:t>
      </w:r>
      <w:r w:rsidR="005678BE" w:rsidRPr="001D6E7D">
        <w:rPr>
          <w:rFonts w:hint="eastAsia"/>
          <w:b/>
        </w:rPr>
        <w:t>程序，通过</w:t>
      </w:r>
      <w:r w:rsidR="005678BE" w:rsidRPr="001D6E7D">
        <w:rPr>
          <w:rFonts w:hint="eastAsia"/>
          <w:b/>
        </w:rPr>
        <w:t xml:space="preserve">OPEN API </w:t>
      </w:r>
      <w:r w:rsidR="005678BE"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C5026C" w:rsidRPr="001D6E7D" w:rsidTr="001E6CCD">
        <w:tc>
          <w:tcPr>
            <w:tcW w:w="831" w:type="dxa"/>
            <w:shd w:val="clear" w:color="auto" w:fill="92D050"/>
          </w:tcPr>
          <w:p w:rsidR="00C5026C" w:rsidRPr="001D6E7D" w:rsidRDefault="00C5026C" w:rsidP="001E6CCD">
            <w:pPr>
              <w:jc w:val="center"/>
              <w:rPr>
                <w:b/>
              </w:rPr>
            </w:pPr>
            <w:r w:rsidRPr="001D6E7D">
              <w:rPr>
                <w:rFonts w:hint="eastAsia"/>
                <w:b/>
              </w:rPr>
              <w:t>步骤</w:t>
            </w:r>
          </w:p>
        </w:tc>
        <w:tc>
          <w:tcPr>
            <w:tcW w:w="2408" w:type="dxa"/>
            <w:shd w:val="clear" w:color="auto" w:fill="92D050"/>
          </w:tcPr>
          <w:p w:rsidR="00C5026C" w:rsidRPr="001D6E7D" w:rsidRDefault="00C5026C" w:rsidP="001E6CCD">
            <w:pPr>
              <w:jc w:val="center"/>
              <w:rPr>
                <w:b/>
              </w:rPr>
            </w:pPr>
            <w:r w:rsidRPr="001D6E7D">
              <w:rPr>
                <w:rFonts w:hint="eastAsia"/>
                <w:b/>
              </w:rPr>
              <w:t>接口</w:t>
            </w:r>
          </w:p>
        </w:tc>
        <w:tc>
          <w:tcPr>
            <w:tcW w:w="1551" w:type="dxa"/>
            <w:shd w:val="clear" w:color="auto" w:fill="92D050"/>
          </w:tcPr>
          <w:p w:rsidR="00C5026C" w:rsidRPr="001D6E7D" w:rsidRDefault="00C5026C" w:rsidP="001E6CCD">
            <w:pPr>
              <w:jc w:val="center"/>
              <w:rPr>
                <w:b/>
              </w:rPr>
            </w:pPr>
            <w:r w:rsidRPr="001D6E7D">
              <w:rPr>
                <w:rFonts w:hint="eastAsia"/>
                <w:b/>
              </w:rPr>
              <w:t>接口频次</w:t>
            </w:r>
          </w:p>
        </w:tc>
        <w:tc>
          <w:tcPr>
            <w:tcW w:w="851" w:type="dxa"/>
            <w:shd w:val="clear" w:color="auto" w:fill="92D050"/>
          </w:tcPr>
          <w:p w:rsidR="00C5026C" w:rsidRPr="001D6E7D" w:rsidRDefault="00C5026C" w:rsidP="001E6CCD">
            <w:pPr>
              <w:jc w:val="center"/>
              <w:rPr>
                <w:b/>
              </w:rPr>
            </w:pPr>
            <w:r w:rsidRPr="001D6E7D">
              <w:rPr>
                <w:rFonts w:hint="eastAsia"/>
                <w:b/>
              </w:rPr>
              <w:t>gzip</w:t>
            </w:r>
          </w:p>
        </w:tc>
        <w:tc>
          <w:tcPr>
            <w:tcW w:w="1837" w:type="dxa"/>
            <w:shd w:val="clear" w:color="auto" w:fill="92D050"/>
          </w:tcPr>
          <w:p w:rsidR="00C5026C" w:rsidRPr="001D6E7D" w:rsidRDefault="00C5026C" w:rsidP="001E6CCD">
            <w:pPr>
              <w:jc w:val="center"/>
              <w:rPr>
                <w:b/>
              </w:rPr>
            </w:pPr>
            <w:r w:rsidRPr="001D6E7D">
              <w:rPr>
                <w:rFonts w:hint="eastAsia"/>
                <w:b/>
              </w:rPr>
              <w:t>更新规则</w:t>
            </w:r>
          </w:p>
        </w:tc>
        <w:tc>
          <w:tcPr>
            <w:tcW w:w="3204" w:type="dxa"/>
            <w:shd w:val="clear" w:color="auto" w:fill="92D050"/>
          </w:tcPr>
          <w:p w:rsidR="00C5026C" w:rsidRPr="001D6E7D" w:rsidRDefault="00C5026C" w:rsidP="001E6CCD">
            <w:pPr>
              <w:jc w:val="center"/>
              <w:rPr>
                <w:b/>
              </w:rPr>
            </w:pPr>
            <w:r w:rsidRPr="001D6E7D">
              <w:rPr>
                <w:rFonts w:hint="eastAsia"/>
                <w:b/>
              </w:rPr>
              <w:t>注意事项</w:t>
            </w:r>
          </w:p>
        </w:tc>
      </w:tr>
      <w:tr w:rsidR="00C5026C" w:rsidRPr="001D6E7D" w:rsidTr="001E6CCD">
        <w:tc>
          <w:tcPr>
            <w:tcW w:w="831" w:type="dxa"/>
            <w:shd w:val="clear" w:color="auto" w:fill="FFFF00"/>
          </w:tcPr>
          <w:p w:rsidR="00C5026C" w:rsidRPr="001D6E7D" w:rsidRDefault="00C5026C" w:rsidP="001E6CCD">
            <w:pPr>
              <w:jc w:val="center"/>
            </w:pPr>
            <w:r w:rsidRPr="001D6E7D">
              <w:rPr>
                <w:rFonts w:hint="eastAsia"/>
              </w:rPr>
              <w:t>1</w:t>
            </w:r>
          </w:p>
        </w:tc>
        <w:tc>
          <w:tcPr>
            <w:tcW w:w="2408" w:type="dxa"/>
            <w:shd w:val="clear" w:color="auto" w:fill="FFFF00"/>
          </w:tcPr>
          <w:p w:rsidR="00FC65D7" w:rsidRPr="001D6E7D" w:rsidRDefault="00FC65D7" w:rsidP="00FC65D7">
            <w:r w:rsidRPr="001D6E7D">
              <w:rPr>
                <w:rFonts w:hint="eastAsia"/>
              </w:rPr>
              <w:t>酒店价格缓存变化</w:t>
            </w:r>
          </w:p>
          <w:p w:rsidR="00C5026C" w:rsidRPr="001D6E7D" w:rsidRDefault="00FC65D7" w:rsidP="00FC65D7">
            <w:r w:rsidRPr="001D6E7D">
              <w:t>OTA_HotelCacheChange</w:t>
            </w:r>
          </w:p>
        </w:tc>
        <w:tc>
          <w:tcPr>
            <w:tcW w:w="1551" w:type="dxa"/>
            <w:shd w:val="clear" w:color="auto" w:fill="FFFF00"/>
          </w:tcPr>
          <w:p w:rsidR="00C5026C" w:rsidRPr="001D6E7D" w:rsidRDefault="00FC65D7" w:rsidP="00FC65D7">
            <w:r w:rsidRPr="001D6E7D">
              <w:rPr>
                <w:rFonts w:hint="eastAsia"/>
              </w:rPr>
              <w:t>5</w:t>
            </w:r>
            <w:r w:rsidR="00C5026C" w:rsidRPr="001D6E7D">
              <w:rPr>
                <w:rFonts w:hint="eastAsia"/>
              </w:rPr>
              <w:t>0</w:t>
            </w:r>
            <w:r w:rsidRPr="001D6E7D">
              <w:rPr>
                <w:rFonts w:hint="eastAsia"/>
              </w:rPr>
              <w:t>0</w:t>
            </w:r>
            <w:r w:rsidR="00C5026C" w:rsidRPr="001D6E7D">
              <w:rPr>
                <w:rFonts w:hint="eastAsia"/>
              </w:rPr>
              <w:t>--1</w:t>
            </w:r>
            <w:r w:rsidRPr="001D6E7D">
              <w:rPr>
                <w:rFonts w:hint="eastAsia"/>
              </w:rPr>
              <w:t>00</w:t>
            </w:r>
            <w:r w:rsidR="00C5026C" w:rsidRPr="001D6E7D">
              <w:rPr>
                <w:rFonts w:hint="eastAsia"/>
              </w:rPr>
              <w:t>0</w:t>
            </w:r>
            <w:r w:rsidR="00C5026C" w:rsidRPr="001D6E7D">
              <w:rPr>
                <w:rFonts w:hint="eastAsia"/>
              </w:rPr>
              <w:t>次</w:t>
            </w:r>
          </w:p>
        </w:tc>
        <w:tc>
          <w:tcPr>
            <w:tcW w:w="851" w:type="dxa"/>
            <w:shd w:val="clear" w:color="auto" w:fill="FFFF00"/>
          </w:tcPr>
          <w:p w:rsidR="00C5026C" w:rsidRPr="001D6E7D" w:rsidRDefault="00C5026C" w:rsidP="001E6CCD">
            <w:r w:rsidRPr="001D6E7D">
              <w:rPr>
                <w:rFonts w:hint="eastAsia"/>
              </w:rPr>
              <w:t>Y</w:t>
            </w:r>
          </w:p>
        </w:tc>
        <w:tc>
          <w:tcPr>
            <w:tcW w:w="1837" w:type="dxa"/>
            <w:shd w:val="clear" w:color="auto" w:fill="FFFF00"/>
          </w:tcPr>
          <w:p w:rsidR="00C5026C" w:rsidRPr="001D6E7D" w:rsidRDefault="00FC65D7" w:rsidP="001E6CCD">
            <w:r w:rsidRPr="001D6E7D">
              <w:rPr>
                <w:rFonts w:hint="eastAsia"/>
              </w:rPr>
              <w:t>可以</w:t>
            </w:r>
            <w:r w:rsidR="00D74BBE" w:rsidRPr="001D6E7D">
              <w:rPr>
                <w:rFonts w:hint="eastAsia"/>
              </w:rPr>
              <w:t>每隔</w:t>
            </w:r>
            <w:r w:rsidR="0082559E">
              <w:rPr>
                <w:rFonts w:hint="eastAsia"/>
              </w:rPr>
              <w:t>半个</w:t>
            </w:r>
            <w:r w:rsidR="00D74BBE" w:rsidRPr="001D6E7D">
              <w:rPr>
                <w:rFonts w:hint="eastAsia"/>
              </w:rPr>
              <w:t>小时进行</w:t>
            </w:r>
            <w:r w:rsidRPr="001D6E7D">
              <w:rPr>
                <w:rFonts w:hint="eastAsia"/>
              </w:rPr>
              <w:t>缓存变化获取</w:t>
            </w:r>
          </w:p>
        </w:tc>
        <w:tc>
          <w:tcPr>
            <w:tcW w:w="3204" w:type="dxa"/>
            <w:shd w:val="clear" w:color="auto" w:fill="FFFF00"/>
          </w:tcPr>
          <w:p w:rsidR="00C5026C" w:rsidRPr="001D6E7D" w:rsidRDefault="00C5026C" w:rsidP="00FC65D7">
            <w:r w:rsidRPr="001D6E7D">
              <w:rPr>
                <w:rFonts w:hint="eastAsia"/>
              </w:rPr>
              <w:t>数据的</w:t>
            </w:r>
            <w:r w:rsidR="00FC65D7" w:rsidRPr="001D6E7D">
              <w:rPr>
                <w:rFonts w:hint="eastAsia"/>
              </w:rPr>
              <w:t>返回格式比较整齐</w:t>
            </w:r>
            <w:r w:rsidRPr="001D6E7D">
              <w:rPr>
                <w:rFonts w:hint="eastAsia"/>
              </w:rPr>
              <w:t>，用</w:t>
            </w:r>
            <w:r w:rsidRPr="001D6E7D">
              <w:rPr>
                <w:rFonts w:hint="eastAsia"/>
              </w:rPr>
              <w:t>gzip</w:t>
            </w:r>
            <w:r w:rsidRPr="001D6E7D">
              <w:rPr>
                <w:rFonts w:hint="eastAsia"/>
              </w:rPr>
              <w:t>模式获取</w:t>
            </w:r>
            <w:r w:rsidR="00FC65D7" w:rsidRPr="001D6E7D">
              <w:rPr>
                <w:rFonts w:hint="eastAsia"/>
              </w:rPr>
              <w:t>，压缩比非常大，速度响应会很快</w:t>
            </w:r>
            <w:r w:rsidRPr="001D6E7D">
              <w:rPr>
                <w:rFonts w:hint="eastAsia"/>
              </w:rPr>
              <w:t>。</w:t>
            </w:r>
            <w:r w:rsidR="00FC65D7" w:rsidRPr="001D6E7D">
              <w:rPr>
                <w:rFonts w:hint="eastAsia"/>
              </w:rPr>
              <w:t>强烈建议用</w:t>
            </w:r>
            <w:r w:rsidRPr="001D6E7D">
              <w:rPr>
                <w:rFonts w:hint="eastAsia"/>
              </w:rPr>
              <w:t>gzip</w:t>
            </w:r>
            <w:r w:rsidRPr="001D6E7D">
              <w:rPr>
                <w:rFonts w:hint="eastAsia"/>
              </w:rPr>
              <w:t>模式，访问频次可以提高到最大值</w:t>
            </w:r>
          </w:p>
        </w:tc>
      </w:tr>
      <w:tr w:rsidR="00C5026C" w:rsidRPr="001D6E7D" w:rsidTr="001E6CCD">
        <w:tc>
          <w:tcPr>
            <w:tcW w:w="10682" w:type="dxa"/>
            <w:gridSpan w:val="6"/>
          </w:tcPr>
          <w:p w:rsidR="00C5026C" w:rsidRPr="001D6E7D" w:rsidRDefault="00C5026C" w:rsidP="001E6CCD">
            <w:pPr>
              <w:rPr>
                <w:b/>
              </w:rPr>
            </w:pPr>
            <w:r w:rsidRPr="001D6E7D">
              <w:rPr>
                <w:rFonts w:hint="eastAsia"/>
                <w:b/>
              </w:rPr>
              <w:t>请求体样例：（相关函数请参考</w:t>
            </w:r>
            <w:r w:rsidRPr="001D6E7D">
              <w:rPr>
                <w:rFonts w:hint="eastAsia"/>
                <w:b/>
              </w:rPr>
              <w:t>2.7</w:t>
            </w:r>
            <w:r w:rsidRPr="001D6E7D">
              <w:rPr>
                <w:rFonts w:hint="eastAsia"/>
                <w:b/>
              </w:rPr>
              <w:t>常用函数）</w:t>
            </w:r>
          </w:p>
          <w:p w:rsidR="003866E2" w:rsidRPr="001D6E7D" w:rsidRDefault="003866E2" w:rsidP="003866E2">
            <w:r w:rsidRPr="001D6E7D">
              <w:t>&lt;?xml version="1.0"?&gt;</w:t>
            </w:r>
          </w:p>
          <w:p w:rsidR="003866E2" w:rsidRPr="001D6E7D" w:rsidRDefault="003866E2" w:rsidP="003866E2">
            <w:r w:rsidRPr="001D6E7D">
              <w:t>&lt;Request&gt;</w:t>
            </w:r>
          </w:p>
          <w:p w:rsidR="003866E2" w:rsidRPr="001D6E7D" w:rsidRDefault="003866E2" w:rsidP="003866E2">
            <w:r w:rsidRPr="001D6E7D">
              <w:t>&lt;Header $headerRight/&gt;</w:t>
            </w:r>
          </w:p>
          <w:p w:rsidR="003866E2" w:rsidRPr="001D6E7D" w:rsidRDefault="003866E2" w:rsidP="003866E2">
            <w:r w:rsidRPr="001D6E7D">
              <w:t>&lt;HotelRequest&gt;</w:t>
            </w:r>
          </w:p>
          <w:p w:rsidR="003866E2" w:rsidRPr="001D6E7D" w:rsidRDefault="003866E2" w:rsidP="003866E2">
            <w:r w:rsidRPr="001D6E7D">
              <w:t>&lt;RequestBody xmlns:ns="http://www.opentravel.org/OTA/2003/05" xmlns:xsi="http://www.w3.org/2001/XMLSchema-instance" xmlns:xsd="http://www.w3.org/2001/XMLSchema"&gt;</w:t>
            </w:r>
          </w:p>
          <w:p w:rsidR="003866E2" w:rsidRPr="001D6E7D" w:rsidRDefault="003866E2" w:rsidP="003866E2">
            <w:r w:rsidRPr="001D6E7D">
              <w:t>&lt;ns:OTA_HotelCacheChangeRQ Version="1.0"&gt;</w:t>
            </w:r>
          </w:p>
          <w:p w:rsidR="003866E2" w:rsidRPr="001D6E7D" w:rsidRDefault="003866E2" w:rsidP="003866E2">
            <w:r w:rsidRPr="001D6E7D">
              <w:t>&lt;ns:CacheSearchCriteria CacheFromTimestamp="2013-01-17T00:00:00.000+08:00"&gt;</w:t>
            </w:r>
          </w:p>
          <w:p w:rsidR="003866E2" w:rsidRPr="001D6E7D" w:rsidRDefault="003866E2" w:rsidP="00780BBA">
            <w:pPr>
              <w:ind w:left="5670" w:hangingChars="2700" w:hanging="5670"/>
            </w:pPr>
            <w:r w:rsidRPr="001D6E7D">
              <w:rPr>
                <w:rFonts w:hint="eastAsia"/>
              </w:rPr>
              <w:t>&lt;ns:CacheSearchCriterion HotelCityCode="2" HotelCode="625"/&gt;//</w:t>
            </w:r>
            <w:r w:rsidRPr="001D6E7D">
              <w:rPr>
                <w:rFonts w:hint="eastAsia"/>
              </w:rPr>
              <w:t>可以同时请求多个酒店的数据</w:t>
            </w:r>
            <w:r w:rsidR="00780BBA">
              <w:rPr>
                <w:rFonts w:hint="eastAsia"/>
              </w:rPr>
              <w:t>，或者</w:t>
            </w:r>
            <w:r w:rsidR="00780BBA" w:rsidRPr="001D6E7D">
              <w:rPr>
                <w:rFonts w:hint="eastAsia"/>
              </w:rPr>
              <w:t>HotelCode</w:t>
            </w:r>
            <w:r w:rsidR="00780BBA">
              <w:rPr>
                <w:rFonts w:hint="eastAsia"/>
              </w:rPr>
              <w:t>去掉请求一个城市的变化。</w:t>
            </w:r>
          </w:p>
          <w:p w:rsidR="003866E2" w:rsidRPr="001D6E7D" w:rsidRDefault="003866E2" w:rsidP="003866E2">
            <w:r w:rsidRPr="001D6E7D">
              <w:rPr>
                <w:rFonts w:hint="eastAsia"/>
              </w:rPr>
              <w:t>&lt;ns:CacheSearchCriterion HotelCityCode="2" HotelCode="671"/&gt;//</w:t>
            </w:r>
            <w:r w:rsidRPr="001D6E7D">
              <w:rPr>
                <w:rFonts w:hint="eastAsia"/>
              </w:rPr>
              <w:t>可以同时请求多个酒店的数据</w:t>
            </w:r>
          </w:p>
          <w:p w:rsidR="003866E2" w:rsidRPr="001D6E7D" w:rsidRDefault="003866E2" w:rsidP="003866E2">
            <w:r w:rsidRPr="001D6E7D">
              <w:t>&lt;/ns:CacheSearchCriteria&gt;</w:t>
            </w:r>
          </w:p>
          <w:p w:rsidR="003866E2" w:rsidRPr="001D6E7D" w:rsidRDefault="003866E2" w:rsidP="003866E2">
            <w:r w:rsidRPr="001D6E7D">
              <w:lastRenderedPageBreak/>
              <w:t>&lt;/ns:OTA_HotelCacheChangeRQ&gt;</w:t>
            </w:r>
          </w:p>
          <w:p w:rsidR="003866E2" w:rsidRPr="001D6E7D" w:rsidRDefault="003866E2" w:rsidP="003866E2">
            <w:r w:rsidRPr="001D6E7D">
              <w:t>&lt;/RequestBody&gt;</w:t>
            </w:r>
          </w:p>
          <w:p w:rsidR="003866E2" w:rsidRPr="001D6E7D" w:rsidRDefault="003866E2" w:rsidP="003866E2">
            <w:r w:rsidRPr="001D6E7D">
              <w:t>&lt;/HotelRequest&gt;</w:t>
            </w:r>
          </w:p>
          <w:p w:rsidR="00C5026C" w:rsidRDefault="003866E2" w:rsidP="003866E2">
            <w:r w:rsidRPr="001D6E7D">
              <w:t>&lt;/Request&gt;</w:t>
            </w:r>
          </w:p>
          <w:p w:rsidR="00F50484" w:rsidRPr="001D6E7D" w:rsidRDefault="00F50484" w:rsidP="003866E2">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0A4449" w:rsidRPr="001D6E7D" w:rsidTr="001E6CCD">
        <w:tc>
          <w:tcPr>
            <w:tcW w:w="831" w:type="dxa"/>
            <w:shd w:val="clear" w:color="auto" w:fill="FFFF00"/>
          </w:tcPr>
          <w:p w:rsidR="000A4449" w:rsidRPr="001D6E7D" w:rsidRDefault="000A4449" w:rsidP="001E6CCD">
            <w:pPr>
              <w:jc w:val="center"/>
            </w:pPr>
            <w:r w:rsidRPr="001D6E7D">
              <w:rPr>
                <w:rFonts w:hint="eastAsia"/>
              </w:rPr>
              <w:lastRenderedPageBreak/>
              <w:t>2</w:t>
            </w:r>
          </w:p>
        </w:tc>
        <w:tc>
          <w:tcPr>
            <w:tcW w:w="2408" w:type="dxa"/>
            <w:shd w:val="clear" w:color="auto" w:fill="FFFF00"/>
          </w:tcPr>
          <w:p w:rsidR="000A4449" w:rsidRPr="001D6E7D" w:rsidRDefault="000A4449" w:rsidP="000A4449">
            <w:r w:rsidRPr="001D6E7D">
              <w:rPr>
                <w:rFonts w:hint="eastAsia"/>
              </w:rPr>
              <w:t>价格计划</w:t>
            </w:r>
          </w:p>
          <w:p w:rsidR="000A4449" w:rsidRPr="001D6E7D" w:rsidRDefault="000A4449" w:rsidP="000A4449">
            <w:r w:rsidRPr="001D6E7D">
              <w:t>OTA_HotelRatePlan</w:t>
            </w:r>
          </w:p>
          <w:p w:rsidR="000A4449" w:rsidRPr="001D6E7D" w:rsidRDefault="000A4449" w:rsidP="001E6CCD"/>
        </w:tc>
        <w:tc>
          <w:tcPr>
            <w:tcW w:w="1551" w:type="dxa"/>
            <w:shd w:val="clear" w:color="auto" w:fill="FFFF00"/>
          </w:tcPr>
          <w:p w:rsidR="000A4449" w:rsidRPr="001D6E7D" w:rsidRDefault="000A4449" w:rsidP="001E6CCD">
            <w:r w:rsidRPr="001D6E7D">
              <w:rPr>
                <w:rFonts w:hint="eastAsia"/>
              </w:rPr>
              <w:t>30--120</w:t>
            </w:r>
            <w:r w:rsidRPr="001D6E7D">
              <w:rPr>
                <w:rFonts w:hint="eastAsia"/>
              </w:rPr>
              <w:t>次</w:t>
            </w:r>
          </w:p>
        </w:tc>
        <w:tc>
          <w:tcPr>
            <w:tcW w:w="851" w:type="dxa"/>
            <w:shd w:val="clear" w:color="auto" w:fill="FFFF00"/>
          </w:tcPr>
          <w:p w:rsidR="000A4449" w:rsidRPr="001D6E7D" w:rsidRDefault="000A4449" w:rsidP="001E6CCD">
            <w:r w:rsidRPr="001D6E7D">
              <w:rPr>
                <w:rFonts w:hint="eastAsia"/>
              </w:rPr>
              <w:t>Y</w:t>
            </w:r>
          </w:p>
        </w:tc>
        <w:tc>
          <w:tcPr>
            <w:tcW w:w="1837" w:type="dxa"/>
            <w:shd w:val="clear" w:color="auto" w:fill="FFFF00"/>
          </w:tcPr>
          <w:p w:rsidR="000A4449" w:rsidRPr="001D6E7D" w:rsidRDefault="000A4449" w:rsidP="001E6CCD">
            <w:r w:rsidRPr="001D6E7D">
              <w:rPr>
                <w:rFonts w:hint="eastAsia"/>
              </w:rPr>
              <w:t>根据</w:t>
            </w:r>
            <w:r w:rsidRPr="001D6E7D">
              <w:rPr>
                <w:rFonts w:hint="eastAsia"/>
              </w:rPr>
              <w:t>1</w:t>
            </w:r>
            <w:r w:rsidRPr="001D6E7D">
              <w:rPr>
                <w:rFonts w:hint="eastAsia"/>
              </w:rPr>
              <w:t>中返回的，发生价格变化的酒店信息，获取。</w:t>
            </w:r>
          </w:p>
          <w:p w:rsidR="000A4449" w:rsidRPr="001D6E7D" w:rsidRDefault="000A4449" w:rsidP="001E6CCD">
            <w:r w:rsidRPr="001D6E7D">
              <w:rPr>
                <w:rFonts w:hint="eastAsia"/>
              </w:rPr>
              <w:t>注意频次</w:t>
            </w:r>
          </w:p>
        </w:tc>
        <w:tc>
          <w:tcPr>
            <w:tcW w:w="3204" w:type="dxa"/>
            <w:shd w:val="clear" w:color="auto" w:fill="FFFF00"/>
          </w:tcPr>
          <w:p w:rsidR="000A4449" w:rsidRPr="001D6E7D" w:rsidRDefault="000A4449" w:rsidP="001E6CCD">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2D5081" w:rsidRPr="001D6E7D" w:rsidTr="002D5081">
        <w:tc>
          <w:tcPr>
            <w:tcW w:w="10682" w:type="dxa"/>
            <w:gridSpan w:val="6"/>
            <w:shd w:val="clear" w:color="auto" w:fill="auto"/>
          </w:tcPr>
          <w:p w:rsidR="001E6CCD" w:rsidRDefault="001E6CCD" w:rsidP="001E6CCD">
            <w:r w:rsidRPr="001D6E7D">
              <w:rPr>
                <w:rFonts w:hint="eastAsia"/>
              </w:rPr>
              <w:t>如果通过</w:t>
            </w:r>
            <w:r w:rsidR="00B40E2E" w:rsidRPr="001D6E7D">
              <w:rPr>
                <w:rFonts w:hint="eastAsia"/>
              </w:rPr>
              <w:t>价格计划</w:t>
            </w:r>
            <w:r w:rsidRPr="001D6E7D">
              <w:rPr>
                <w:rFonts w:hint="eastAsia"/>
              </w:rPr>
              <w:t>接口返回的酒店</w:t>
            </w:r>
            <w:r w:rsidR="00B40E2E" w:rsidRPr="001D6E7D">
              <w:rPr>
                <w:rFonts w:hint="eastAsia"/>
              </w:rPr>
              <w:t>价格数据，出现时间不连续，说明中间断掉的日期，价格几计划不存在了，需要在联盟的数据库中，删除这些数据。</w:t>
            </w:r>
          </w:p>
          <w:p w:rsidR="00BA3701" w:rsidRPr="001D6E7D" w:rsidRDefault="00BA3701" w:rsidP="00BA3701">
            <w:pPr>
              <w:rPr>
                <w:b/>
              </w:rPr>
            </w:pPr>
            <w:r w:rsidRPr="001D6E7D">
              <w:rPr>
                <w:rFonts w:hint="eastAsia"/>
                <w:b/>
              </w:rPr>
              <w:t>请求体样例：（相关函数请参考</w:t>
            </w:r>
            <w:r w:rsidRPr="001D6E7D">
              <w:rPr>
                <w:rFonts w:hint="eastAsia"/>
                <w:b/>
              </w:rPr>
              <w:t>2.7</w:t>
            </w:r>
            <w:r w:rsidRPr="001D6E7D">
              <w:rPr>
                <w:rFonts w:hint="eastAsia"/>
                <w:b/>
              </w:rPr>
              <w:t>常用函数）</w:t>
            </w:r>
          </w:p>
          <w:p w:rsidR="00BA3701" w:rsidRPr="001D6E7D" w:rsidRDefault="00BA3701" w:rsidP="00BA3701">
            <w:bookmarkStart w:id="13" w:name="OLE_LINK1"/>
            <w:bookmarkStart w:id="14" w:name="OLE_LINK2"/>
            <w:r w:rsidRPr="001D6E7D">
              <w:t>&lt;?xml version="1.0"?&gt;</w:t>
            </w:r>
          </w:p>
          <w:p w:rsidR="00BA3701" w:rsidRPr="001D6E7D" w:rsidRDefault="00BA3701" w:rsidP="00BA3701">
            <w:r w:rsidRPr="001D6E7D">
              <w:t>&lt;Request&gt;</w:t>
            </w:r>
          </w:p>
          <w:p w:rsidR="00BA3701" w:rsidRPr="001D6E7D" w:rsidRDefault="00BA3701" w:rsidP="00BA3701">
            <w:r w:rsidRPr="001D6E7D">
              <w:t>&lt;Header $headerRight/&gt;</w:t>
            </w:r>
          </w:p>
          <w:p w:rsidR="00BA3701" w:rsidRPr="001D6E7D" w:rsidRDefault="00BA3701" w:rsidP="00BA3701">
            <w:r w:rsidRPr="001D6E7D">
              <w:t>&lt;HotelRequest&gt;</w:t>
            </w:r>
          </w:p>
          <w:p w:rsidR="00BA3701" w:rsidRPr="001D6E7D" w:rsidRDefault="00BA3701" w:rsidP="00BA3701">
            <w:r w:rsidRPr="001D6E7D">
              <w:t>&lt;RequestBody xmlns:ns="http://www.opentravel.org/OTA/2003/05" xmlns:xsi="http://www.w3.org/2001/XMLSchema-instance" xmlns:xsd="http://www.w3.org/2001/XMLSchema"&gt;</w:t>
            </w:r>
          </w:p>
          <w:p w:rsidR="00BA3701" w:rsidRPr="001D6E7D" w:rsidRDefault="00BA3701" w:rsidP="00BA3701">
            <w:r w:rsidRPr="001D6E7D">
              <w:t>&lt;ns:OTA_HotelRatePlanRQ TimeStamp="2012-05-01T00:00:00.000+08:00" Version="1.0"&gt;</w:t>
            </w:r>
          </w:p>
          <w:p w:rsidR="00BA3701" w:rsidRPr="001D6E7D" w:rsidRDefault="00BA3701" w:rsidP="00BA3701">
            <w:r w:rsidRPr="001D6E7D">
              <w:t>&lt;ns:RatePlans&gt;</w:t>
            </w:r>
          </w:p>
          <w:p w:rsidR="00BA3701" w:rsidRPr="001D6E7D" w:rsidRDefault="00BA3701" w:rsidP="00BA3701">
            <w:r w:rsidRPr="001D6E7D">
              <w:t>&lt;ns:RatePlan&gt;</w:t>
            </w:r>
          </w:p>
          <w:p w:rsidR="00BA3701" w:rsidRPr="001D6E7D" w:rsidRDefault="00BA3701" w:rsidP="00BA3701">
            <w:r w:rsidRPr="001D6E7D">
              <w:t>&lt;ns:DateRange Start="2013-01-06" End="2013-01-0</w:t>
            </w:r>
            <w:r w:rsidR="00BC4BD8">
              <w:rPr>
                <w:rFonts w:hint="eastAsia"/>
              </w:rPr>
              <w:t>6</w:t>
            </w:r>
            <w:r w:rsidRPr="001D6E7D">
              <w:t>"/&gt;</w:t>
            </w:r>
          </w:p>
          <w:p w:rsidR="00BA3701" w:rsidRPr="001D6E7D" w:rsidRDefault="00BA3701" w:rsidP="00BA3701">
            <w:r w:rsidRPr="001D6E7D">
              <w:t>&lt;ns:RatePlanCandidates&gt;</w:t>
            </w:r>
          </w:p>
          <w:p w:rsidR="00BA3701" w:rsidRPr="0048265E" w:rsidRDefault="00BA3701" w:rsidP="00BA3701">
            <w:pPr>
              <w:ind w:left="6746" w:hangingChars="3200" w:hanging="6746"/>
              <w:rPr>
                <w:b/>
                <w:color w:val="FF0000"/>
              </w:rPr>
            </w:pPr>
            <w:r w:rsidRPr="000F2F7E">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HotelRef HotelCode="625"/&gt;</w:t>
            </w:r>
          </w:p>
          <w:p w:rsidR="00BA3701" w:rsidRPr="000F2F7E" w:rsidRDefault="00BA3701" w:rsidP="00BA3701">
            <w:pPr>
              <w:rPr>
                <w:b/>
                <w:color w:val="FF0000"/>
              </w:rPr>
            </w:pPr>
            <w:r w:rsidRPr="000F2F7E">
              <w:rPr>
                <w:b/>
                <w:color w:val="FF0000"/>
              </w:rPr>
              <w:t>&lt;/ns:HotelRefs&gt;</w:t>
            </w:r>
          </w:p>
          <w:p w:rsidR="00BA3701" w:rsidRPr="000F2F7E" w:rsidRDefault="00BA3701" w:rsidP="00BA3701">
            <w:pPr>
              <w:rPr>
                <w:b/>
                <w:color w:val="FF0000"/>
              </w:rPr>
            </w:pPr>
            <w:r w:rsidRPr="000F2F7E">
              <w:rPr>
                <w:b/>
                <w:color w:val="FF0000"/>
              </w:rPr>
              <w:t>&lt;/ns:RatePlanCandidate&gt;</w:t>
            </w:r>
          </w:p>
          <w:p w:rsidR="00BA3701" w:rsidRDefault="00BA3701" w:rsidP="00BA3701">
            <w:r w:rsidRPr="001D6E7D">
              <w:t>&lt;/ns:RatePlanCandidates&gt;</w:t>
            </w:r>
          </w:p>
          <w:p w:rsidR="00BA3701" w:rsidRPr="0082559E" w:rsidRDefault="00BA3701" w:rsidP="00BA3701">
            <w:pPr>
              <w:pStyle w:val="ac"/>
              <w:rPr>
                <w:rFonts w:eastAsiaTheme="minorEastAsia"/>
                <w:b/>
              </w:rPr>
            </w:pPr>
            <w:r w:rsidRPr="0082559E">
              <w:rPr>
                <w:b/>
              </w:rPr>
              <w:t>&lt;ns:TPA_Extensions RestrictedDisplayIndicator="</w:t>
            </w:r>
            <w:r w:rsidRPr="0082559E">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true时查询</w:t>
            </w:r>
            <w:r w:rsidR="00065DAB">
              <w:rPr>
                <w:rFonts w:ascii="宋体" w:eastAsia="宋体" w:hAnsi="宋体" w:cs="宋体" w:hint="eastAsia"/>
                <w:b/>
              </w:rPr>
              <w:t>所有价格</w:t>
            </w:r>
            <w:r w:rsidRPr="0082559E">
              <w:rPr>
                <w:rFonts w:ascii="宋体" w:eastAsia="宋体" w:hAnsi="宋体" w:cs="宋体" w:hint="eastAsia"/>
                <w:b/>
              </w:rPr>
              <w:t>计划</w:t>
            </w:r>
          </w:p>
          <w:p w:rsidR="00BA3701" w:rsidRPr="001D6E7D" w:rsidRDefault="00BA3701" w:rsidP="00BA3701">
            <w:r w:rsidRPr="001D6E7D">
              <w:t>&lt;/ns:RatePlan&gt;</w:t>
            </w:r>
          </w:p>
          <w:p w:rsidR="00BA3701" w:rsidRPr="001D6E7D" w:rsidRDefault="00BA3701" w:rsidP="00BA3701">
            <w:r w:rsidRPr="001D6E7D">
              <w:t>&lt;/ns:RatePlans&gt;</w:t>
            </w:r>
          </w:p>
          <w:p w:rsidR="00BA3701" w:rsidRPr="001D6E7D" w:rsidRDefault="00BA3701" w:rsidP="00BA3701">
            <w:r w:rsidRPr="001D6E7D">
              <w:t>&lt;/ns:OTA_HotelRatePlanRQ&gt;</w:t>
            </w:r>
          </w:p>
          <w:p w:rsidR="00BA3701" w:rsidRPr="001D6E7D" w:rsidRDefault="00BA3701" w:rsidP="00BA3701">
            <w:r w:rsidRPr="001D6E7D">
              <w:t>&lt;/RequestBody&gt;</w:t>
            </w:r>
          </w:p>
          <w:p w:rsidR="00BA3701" w:rsidRPr="001D6E7D" w:rsidRDefault="00BA3701" w:rsidP="00BA3701">
            <w:r w:rsidRPr="001D6E7D">
              <w:t>&lt;/HotelRequest&gt;</w:t>
            </w:r>
          </w:p>
          <w:p w:rsidR="00BA3701" w:rsidRPr="001D6E7D" w:rsidRDefault="00BA3701" w:rsidP="00BA3701">
            <w:r w:rsidRPr="001D6E7D">
              <w:t>&lt;/Request&gt;</w:t>
            </w:r>
            <w:bookmarkEnd w:id="13"/>
            <w:bookmarkEnd w:id="14"/>
          </w:p>
        </w:tc>
      </w:tr>
    </w:tbl>
    <w:p w:rsidR="00C5026C" w:rsidRPr="001D6E7D" w:rsidRDefault="00C5026C" w:rsidP="00C5026C"/>
    <w:p w:rsidR="00BC5FFC" w:rsidRPr="001D6E7D" w:rsidRDefault="00BC5FFC" w:rsidP="00DA0F29">
      <w:pPr>
        <w:pStyle w:val="3"/>
      </w:pPr>
      <w:bookmarkStart w:id="15" w:name="_Toc376274930"/>
      <w:r w:rsidRPr="001D6E7D">
        <w:rPr>
          <w:rFonts w:hint="eastAsia"/>
        </w:rPr>
        <w:t>2.</w:t>
      </w:r>
      <w:r w:rsidR="008F4B12" w:rsidRPr="001D6E7D">
        <w:rPr>
          <w:rFonts w:hint="eastAsia"/>
        </w:rPr>
        <w:t>1.</w:t>
      </w:r>
      <w:r w:rsidRPr="001D6E7D">
        <w:rPr>
          <w:rFonts w:hint="eastAsia"/>
        </w:rPr>
        <w:t>3</w:t>
      </w:r>
      <w:r w:rsidRPr="001D6E7D">
        <w:rPr>
          <w:rFonts w:hint="eastAsia"/>
        </w:rPr>
        <w:t>酒店产品数据展示</w:t>
      </w:r>
      <w:bookmarkEnd w:id="15"/>
    </w:p>
    <w:p w:rsidR="001B52C0" w:rsidRPr="001D6E7D" w:rsidRDefault="001B52C0" w:rsidP="001B52C0">
      <w:r w:rsidRPr="001D6E7D">
        <w:rPr>
          <w:rFonts w:hint="eastAsia"/>
        </w:rPr>
        <w:t xml:space="preserve">   </w:t>
      </w:r>
      <w:r w:rsidRPr="001D6E7D">
        <w:rPr>
          <w:rFonts w:hint="eastAsia"/>
        </w:rPr>
        <w:t>联盟站长可以根据自己的业务需求，从落地的数据中，组织酒店的</w:t>
      </w:r>
      <w:r w:rsidR="004E1AEF" w:rsidRPr="001D6E7D">
        <w:rPr>
          <w:rFonts w:hint="eastAsia"/>
        </w:rPr>
        <w:t>列表、子房型、详细等数据，展示给用户。</w:t>
      </w:r>
      <w:r w:rsidR="00195BA9" w:rsidRPr="001D6E7D">
        <w:rPr>
          <w:rFonts w:hint="eastAsia"/>
        </w:rPr>
        <w:lastRenderedPageBreak/>
        <w:t>具体的组织样式可以参看携程官网。</w:t>
      </w:r>
    </w:p>
    <w:p w:rsidR="00541F2B" w:rsidRPr="001D6E7D" w:rsidRDefault="00541F2B" w:rsidP="00541F2B"/>
    <w:p w:rsidR="00266F78" w:rsidRPr="001D6E7D" w:rsidRDefault="00266F78" w:rsidP="00DA0F29">
      <w:pPr>
        <w:pStyle w:val="3"/>
      </w:pPr>
      <w:bookmarkStart w:id="16" w:name="_Toc376274931"/>
      <w:r w:rsidRPr="001D6E7D">
        <w:rPr>
          <w:rFonts w:hint="eastAsia"/>
        </w:rPr>
        <w:t>2.</w:t>
      </w:r>
      <w:r w:rsidR="008F4B12" w:rsidRPr="001D6E7D">
        <w:rPr>
          <w:rFonts w:hint="eastAsia"/>
        </w:rPr>
        <w:t>1.</w:t>
      </w:r>
      <w:r w:rsidRPr="001D6E7D">
        <w:rPr>
          <w:rFonts w:hint="eastAsia"/>
        </w:rPr>
        <w:t>4</w:t>
      </w:r>
      <w:r w:rsidRPr="001D6E7D">
        <w:rPr>
          <w:rFonts w:hint="eastAsia"/>
        </w:rPr>
        <w:t>到携程下单</w:t>
      </w:r>
      <w:bookmarkEnd w:id="16"/>
    </w:p>
    <w:p w:rsidR="00832F28" w:rsidRPr="001D6E7D" w:rsidRDefault="00F645CC" w:rsidP="00832F28">
      <w:pPr>
        <w:ind w:firstLine="420"/>
      </w:pPr>
      <w:r w:rsidRPr="001D6E7D">
        <w:rPr>
          <w:rFonts w:hint="eastAsia"/>
        </w:rPr>
        <w:t>具体的跳转规则可以和我们的业务索取，我们有跳转到</w:t>
      </w:r>
      <w:r w:rsidRPr="001D6E7D">
        <w:rPr>
          <w:rFonts w:hint="eastAsia"/>
        </w:rPr>
        <w:t>PC</w:t>
      </w:r>
      <w:r w:rsidRPr="001D6E7D">
        <w:rPr>
          <w:rFonts w:hint="eastAsia"/>
        </w:rPr>
        <w:t>上的规则，也有跳转到</w:t>
      </w:r>
      <w:r w:rsidRPr="001D6E7D">
        <w:rPr>
          <w:rFonts w:hint="eastAsia"/>
        </w:rPr>
        <w:t>HTML5</w:t>
      </w:r>
      <w:r w:rsidRPr="001D6E7D">
        <w:rPr>
          <w:rFonts w:hint="eastAsia"/>
        </w:rPr>
        <w:t>站点的规则，无论您是哪种，只要和我们的业务沟通即可，如果不满足，我们的业务会根据您的需求，评估是否有必要为您重新开发跳转连接。</w:t>
      </w:r>
      <w:r w:rsidR="00634A38">
        <w:rPr>
          <w:rFonts w:hint="eastAsia"/>
        </w:rPr>
        <w:t>下面列出部分</w:t>
      </w:r>
      <w:r w:rsidR="00E85EBE">
        <w:rPr>
          <w:rFonts w:hint="eastAsia"/>
        </w:rPr>
        <w:t>国内酒店</w:t>
      </w:r>
      <w:r w:rsidR="00634A38">
        <w:rPr>
          <w:rFonts w:hint="eastAsia"/>
        </w:rPr>
        <w:t>PC</w:t>
      </w:r>
      <w:r w:rsidR="00634A38">
        <w:rPr>
          <w:rFonts w:hint="eastAsia"/>
        </w:rPr>
        <w:t>上的跳转规则如下：</w:t>
      </w:r>
    </w:p>
    <w:p w:rsidR="00832F28" w:rsidRPr="001D6E7D" w:rsidRDefault="006F2FB8" w:rsidP="00DA0F29">
      <w:pPr>
        <w:pStyle w:val="4"/>
      </w:pPr>
      <w:bookmarkStart w:id="17" w:name="_Toc376274932"/>
      <w:r w:rsidRPr="001D6E7D">
        <w:rPr>
          <w:rFonts w:hint="eastAsia"/>
        </w:rPr>
        <w:t>2.1</w:t>
      </w:r>
      <w:r w:rsidR="00E515C1" w:rsidRPr="001D6E7D">
        <w:rPr>
          <w:rFonts w:hint="eastAsia"/>
        </w:rPr>
        <w:t>.</w:t>
      </w:r>
      <w:r w:rsidRPr="001D6E7D">
        <w:rPr>
          <w:rFonts w:hint="eastAsia"/>
        </w:rPr>
        <w:t>4.1</w:t>
      </w:r>
      <w:r w:rsidRPr="001D6E7D">
        <w:rPr>
          <w:rFonts w:hint="eastAsia"/>
        </w:rPr>
        <w:t>跳转到携程酒店列表页</w:t>
      </w:r>
      <w:bookmarkEnd w:id="17"/>
    </w:p>
    <w:p w:rsidR="00FC578D" w:rsidRPr="001D6E7D" w:rsidRDefault="00B16148" w:rsidP="00E515C1">
      <w:r w:rsidRPr="001D6E7D">
        <w:rPr>
          <w:rFonts w:hint="eastAsia"/>
        </w:rPr>
        <w:t>按如下规则，拼接跳转的</w:t>
      </w:r>
      <w:r w:rsidRPr="001D6E7D">
        <w:rPr>
          <w:rFonts w:hint="eastAsia"/>
        </w:rPr>
        <w:t>URL</w:t>
      </w:r>
      <w:r w:rsidRPr="001D6E7D">
        <w:rPr>
          <w:rFonts w:hint="eastAsia"/>
        </w:rPr>
        <w:t>地址：</w:t>
      </w:r>
    </w:p>
    <w:tbl>
      <w:tblPr>
        <w:tblStyle w:val="aa"/>
        <w:tblW w:w="0" w:type="auto"/>
        <w:tblLook w:val="04A0" w:firstRow="1" w:lastRow="0" w:firstColumn="1" w:lastColumn="0" w:noHBand="0" w:noVBand="1"/>
      </w:tblPr>
      <w:tblGrid>
        <w:gridCol w:w="10682"/>
      </w:tblGrid>
      <w:tr w:rsidR="00B16148" w:rsidRPr="001D6E7D" w:rsidTr="00B16148">
        <w:tc>
          <w:tcPr>
            <w:tcW w:w="10682" w:type="dxa"/>
          </w:tcPr>
          <w:p w:rsidR="00386E89" w:rsidRPr="001D6E7D" w:rsidRDefault="00386E89" w:rsidP="00386E89">
            <w:r w:rsidRPr="001D6E7D">
              <w:rPr>
                <w:rFonts w:hint="eastAsia"/>
              </w:rPr>
              <w:t>酒店</w:t>
            </w:r>
          </w:p>
          <w:p w:rsidR="00386E89" w:rsidRPr="001D6E7D" w:rsidRDefault="00386E89" w:rsidP="00386E89">
            <w:r w:rsidRPr="001D6E7D">
              <w:rPr>
                <w:rFonts w:hint="eastAsia"/>
              </w:rPr>
              <w:t>a.</w:t>
            </w:r>
            <w:r w:rsidRPr="001D6E7D">
              <w:rPr>
                <w:rFonts w:hint="eastAsia"/>
              </w:rPr>
              <w:t>请求</w:t>
            </w:r>
            <w:r w:rsidRPr="001D6E7D">
              <w:rPr>
                <w:rFonts w:hint="eastAsia"/>
              </w:rPr>
              <w:t>URL</w:t>
            </w:r>
          </w:p>
          <w:p w:rsidR="00386E89" w:rsidRPr="001D6E7D" w:rsidRDefault="001D1A54" w:rsidP="00386E89">
            <w:hyperlink r:id="rId13" w:history="1">
              <w:r w:rsidR="00386E89" w:rsidRPr="001D6E7D">
                <w:rPr>
                  <w:rStyle w:val="a7"/>
                  <w:color w:val="auto"/>
                </w:rPr>
                <w:t>http://u.ctrip.com/union/CtripRedirect.aspx?TypeID=10&amp;CityName=%25E5%2593%2588%25E5%25B0%2594%25E6%25BB%25A8&amp;CheckInDate=2012-05-30&amp;CheckOutDate=2012-06-01&amp;Starts=&amp;Room=2&amp;MinPirce=100&amp;MaxPirce=500&amp;HotelName=%25E5%25A6%2582%25E5%25AE%25B6%20&amp;sid=</w:t>
              </w:r>
              <w:r w:rsidR="00386E89" w:rsidRPr="001D6E7D">
                <w:rPr>
                  <w:rStyle w:val="a7"/>
                  <w:rFonts w:hint="eastAsia"/>
                  <w:color w:val="auto"/>
                </w:rPr>
                <w:t>xxx</w:t>
              </w:r>
              <w:r w:rsidR="00386E89" w:rsidRPr="001D6E7D">
                <w:rPr>
                  <w:rStyle w:val="a7"/>
                  <w:color w:val="auto"/>
                </w:rPr>
                <w:t>&amp;allianceid=</w:t>
              </w:r>
              <w:r w:rsidR="00386E89" w:rsidRPr="001D6E7D">
                <w:rPr>
                  <w:rStyle w:val="a7"/>
                  <w:rFonts w:hint="eastAsia"/>
                  <w:color w:val="auto"/>
                </w:rPr>
                <w:t>xxx</w:t>
              </w:r>
            </w:hyperlink>
          </w:p>
          <w:p w:rsidR="00386E89" w:rsidRPr="001D6E7D" w:rsidRDefault="00386E89" w:rsidP="00386E89"/>
          <w:p w:rsidR="00386E89" w:rsidRPr="001D6E7D" w:rsidRDefault="00386E89" w:rsidP="00386E89">
            <w:r w:rsidRPr="001D6E7D">
              <w:rPr>
                <w:rFonts w:hint="eastAsia"/>
              </w:rPr>
              <w:t>b.</w:t>
            </w:r>
            <w:r w:rsidRPr="001D6E7D">
              <w:rPr>
                <w:rFonts w:hint="eastAsia"/>
              </w:rPr>
              <w:t>参数说明</w:t>
            </w:r>
          </w:p>
          <w:p w:rsidR="00386E89" w:rsidRPr="001D6E7D" w:rsidRDefault="00386E89" w:rsidP="00386E89">
            <w:r w:rsidRPr="001D6E7D">
              <w:t>TypeID</w:t>
            </w:r>
            <w:r w:rsidRPr="001D6E7D">
              <w:rPr>
                <w:rFonts w:hint="eastAsia"/>
              </w:rPr>
              <w:t xml:space="preserve"> =</w:t>
            </w:r>
            <w:r w:rsidRPr="001D6E7D">
              <w:t xml:space="preserve"> 1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10=</w:t>
            </w:r>
            <w:r w:rsidRPr="001D6E7D">
              <w:rPr>
                <w:rFonts w:hint="eastAsia"/>
              </w:rPr>
              <w:t>酒店）</w:t>
            </w:r>
          </w:p>
          <w:p w:rsidR="00386E89" w:rsidRPr="001D6E7D" w:rsidRDefault="00386E89" w:rsidP="00386E89">
            <w:r w:rsidRPr="001D6E7D">
              <w:rPr>
                <w:rFonts w:hint="eastAsia"/>
              </w:rPr>
              <w:t xml:space="preserve">CityName                      </w:t>
            </w:r>
            <w:r w:rsidRPr="001D6E7D">
              <w:rPr>
                <w:rFonts w:hint="eastAsia"/>
              </w:rPr>
              <w:t>城市名称</w:t>
            </w:r>
          </w:p>
          <w:p w:rsidR="00386E89" w:rsidRPr="001D6E7D" w:rsidRDefault="00386E89" w:rsidP="00386E89">
            <w:r w:rsidRPr="001D6E7D">
              <w:rPr>
                <w:rFonts w:hint="eastAsia"/>
              </w:rPr>
              <w:t xml:space="preserve">CheckInDate                   </w:t>
            </w:r>
            <w:r w:rsidRPr="001D6E7D">
              <w:rPr>
                <w:rFonts w:hint="eastAsia"/>
              </w:rPr>
              <w:t>入住日期</w:t>
            </w:r>
          </w:p>
          <w:p w:rsidR="00386E89" w:rsidRPr="001D6E7D" w:rsidRDefault="00386E89" w:rsidP="00386E89">
            <w:r w:rsidRPr="001D6E7D">
              <w:rPr>
                <w:rFonts w:hint="eastAsia"/>
              </w:rPr>
              <w:t xml:space="preserve">CheckOutDate                 </w:t>
            </w:r>
            <w:r w:rsidRPr="001D6E7D">
              <w:rPr>
                <w:rFonts w:hint="eastAsia"/>
              </w:rPr>
              <w:t>退房日期</w:t>
            </w:r>
          </w:p>
          <w:p w:rsidR="00386E89" w:rsidRPr="001D6E7D" w:rsidRDefault="00386E89" w:rsidP="00386E89">
            <w:r w:rsidRPr="001D6E7D">
              <w:rPr>
                <w:rFonts w:hint="eastAsia"/>
              </w:rPr>
              <w:t xml:space="preserve">Starts                          </w:t>
            </w:r>
            <w:r w:rsidRPr="001D6E7D">
              <w:rPr>
                <w:rFonts w:hint="eastAsia"/>
              </w:rPr>
              <w:t>星级</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Room                         </w:t>
            </w:r>
            <w:r w:rsidRPr="001D6E7D">
              <w:rPr>
                <w:rFonts w:hint="eastAsia"/>
              </w:rPr>
              <w:t>房间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inPirce                      </w:t>
            </w:r>
            <w:r w:rsidRPr="001D6E7D">
              <w:rPr>
                <w:rFonts w:hint="eastAsia"/>
              </w:rPr>
              <w:t>最低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MaxPirce                      </w:t>
            </w:r>
            <w:r w:rsidRPr="001D6E7D">
              <w:rPr>
                <w:rFonts w:hint="eastAsia"/>
              </w:rPr>
              <w:t>最高价</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HotelName                    </w:t>
            </w:r>
            <w:r w:rsidRPr="001D6E7D">
              <w:rPr>
                <w:rFonts w:hint="eastAsia"/>
              </w:rPr>
              <w:t>酒店名称</w:t>
            </w:r>
            <w:r w:rsidRPr="001D6E7D">
              <w:rPr>
                <w:rFonts w:hint="eastAsia"/>
              </w:rPr>
              <w:t>(</w:t>
            </w:r>
            <w:r w:rsidRPr="001D6E7D">
              <w:rPr>
                <w:rFonts w:hint="eastAsia"/>
              </w:rPr>
              <w:t>可选</w:t>
            </w:r>
            <w:r w:rsidRPr="001D6E7D">
              <w:rPr>
                <w:rFonts w:hint="eastAsia"/>
              </w:rPr>
              <w:t>)</w:t>
            </w:r>
          </w:p>
          <w:p w:rsidR="00386E89" w:rsidRPr="001D6E7D" w:rsidRDefault="00386E89" w:rsidP="00386E89">
            <w:r w:rsidRPr="001D6E7D">
              <w:rPr>
                <w:rFonts w:hint="eastAsia"/>
              </w:rPr>
              <w:t xml:space="preserve">allianceid                      </w:t>
            </w:r>
            <w:r w:rsidRPr="001D6E7D">
              <w:rPr>
                <w:rFonts w:hint="eastAsia"/>
              </w:rPr>
              <w:t>联盟</w:t>
            </w:r>
            <w:r w:rsidRPr="001D6E7D">
              <w:rPr>
                <w:rFonts w:hint="eastAsia"/>
              </w:rPr>
              <w:t>ID</w:t>
            </w:r>
          </w:p>
          <w:p w:rsidR="00386E89" w:rsidRPr="001D6E7D" w:rsidRDefault="00386E89" w:rsidP="00386E8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386E89" w:rsidRPr="001D6E7D" w:rsidRDefault="00386E89" w:rsidP="00386E8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386E89" w:rsidRPr="001D6E7D" w:rsidRDefault="00386E89" w:rsidP="00386E89">
            <w:r w:rsidRPr="001D6E7D">
              <w:rPr>
                <w:rFonts w:hint="eastAsia"/>
              </w:rPr>
              <w:t>KeyWor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酒店位置</w:t>
            </w:r>
          </w:p>
          <w:p w:rsidR="00386E89" w:rsidRPr="001D6E7D" w:rsidRDefault="00386E89" w:rsidP="00386E89"/>
          <w:p w:rsidR="00B16148" w:rsidRPr="001D6E7D" w:rsidRDefault="00386E89" w:rsidP="00386E89">
            <w:r w:rsidRPr="001D6E7D">
              <w:rPr>
                <w:rFonts w:hint="eastAsia"/>
              </w:rPr>
              <w:t>注意：参数中所有中文参数需要进行两次</w:t>
            </w:r>
            <w:r w:rsidRPr="001D6E7D">
              <w:rPr>
                <w:rFonts w:hint="eastAsia"/>
              </w:rPr>
              <w:t>utf8</w:t>
            </w:r>
            <w:r w:rsidRPr="001D6E7D">
              <w:rPr>
                <w:rFonts w:hint="eastAsia"/>
              </w:rPr>
              <w:t>编码后才可使用</w:t>
            </w:r>
          </w:p>
        </w:tc>
      </w:tr>
    </w:tbl>
    <w:p w:rsidR="00B16148" w:rsidRPr="001D6E7D" w:rsidRDefault="00B16148" w:rsidP="00E515C1"/>
    <w:p w:rsidR="006F2FB8" w:rsidRPr="001D6E7D" w:rsidRDefault="006F2FB8" w:rsidP="006F2FB8">
      <w:pPr>
        <w:pStyle w:val="4"/>
      </w:pPr>
      <w:bookmarkStart w:id="18" w:name="_Toc376274933"/>
      <w:r w:rsidRPr="001D6E7D">
        <w:rPr>
          <w:rFonts w:hint="eastAsia"/>
        </w:rPr>
        <w:t>2.1.4.2</w:t>
      </w:r>
      <w:r w:rsidRPr="001D6E7D">
        <w:rPr>
          <w:rFonts w:hint="eastAsia"/>
        </w:rPr>
        <w:t>跳转到携程酒店详情页</w:t>
      </w:r>
      <w:bookmarkEnd w:id="18"/>
    </w:p>
    <w:tbl>
      <w:tblPr>
        <w:tblStyle w:val="aa"/>
        <w:tblW w:w="0" w:type="auto"/>
        <w:tblLook w:val="04A0" w:firstRow="1" w:lastRow="0" w:firstColumn="1" w:lastColumn="0" w:noHBand="0" w:noVBand="1"/>
      </w:tblPr>
      <w:tblGrid>
        <w:gridCol w:w="10682"/>
      </w:tblGrid>
      <w:tr w:rsidR="001D6E7D" w:rsidRPr="001D6E7D" w:rsidTr="00E21FD0">
        <w:tc>
          <w:tcPr>
            <w:tcW w:w="10682" w:type="dxa"/>
          </w:tcPr>
          <w:p w:rsidR="00414129" w:rsidRPr="001D6E7D" w:rsidRDefault="00414129" w:rsidP="00414129">
            <w:r w:rsidRPr="001D6E7D">
              <w:rPr>
                <w:rFonts w:hint="eastAsia"/>
              </w:rPr>
              <w:t>酒店详情页</w:t>
            </w:r>
          </w:p>
          <w:p w:rsidR="00414129" w:rsidRPr="001D6E7D" w:rsidRDefault="00414129" w:rsidP="00414129">
            <w:r w:rsidRPr="001D6E7D">
              <w:rPr>
                <w:rFonts w:hint="eastAsia"/>
              </w:rPr>
              <w:t>a.</w:t>
            </w:r>
            <w:r w:rsidRPr="001D6E7D">
              <w:rPr>
                <w:rFonts w:hint="eastAsia"/>
              </w:rPr>
              <w:t>请求</w:t>
            </w:r>
            <w:r w:rsidR="001A0948" w:rsidRPr="001D6E7D">
              <w:rPr>
                <w:rFonts w:hint="eastAsia"/>
              </w:rPr>
              <w:t>URL</w:t>
            </w:r>
          </w:p>
          <w:p w:rsidR="00414129" w:rsidRPr="001D6E7D" w:rsidRDefault="001D1A54" w:rsidP="00414129">
            <w:hyperlink r:id="rId14" w:tgtFrame="_blank" w:history="1">
              <w:r w:rsidR="00414129" w:rsidRPr="001D6E7D">
                <w:rPr>
                  <w:rStyle w:val="a7"/>
                  <w:rFonts w:hint="eastAsia"/>
                  <w:color w:val="auto"/>
                </w:rPr>
                <w:t>http://u.ctrip.com/union/CtripRedirect.aspx?TypeID=60&amp;CheckInDate=2013-01-10&amp;CheckOutDate=2013-01-11&amp;sid=1000967&amp;allianceid=3052&amp;HotelID=126374</w:t>
              </w:r>
            </w:hyperlink>
          </w:p>
          <w:p w:rsidR="00414129" w:rsidRPr="001D6E7D" w:rsidRDefault="00414129" w:rsidP="00414129"/>
          <w:p w:rsidR="00414129" w:rsidRPr="001D6E7D" w:rsidRDefault="00414129" w:rsidP="00414129">
            <w:r w:rsidRPr="001D6E7D">
              <w:rPr>
                <w:rFonts w:hint="eastAsia"/>
              </w:rPr>
              <w:t>b.</w:t>
            </w:r>
            <w:r w:rsidRPr="001D6E7D">
              <w:rPr>
                <w:rFonts w:hint="eastAsia"/>
              </w:rPr>
              <w:t>参数说明</w:t>
            </w:r>
          </w:p>
          <w:p w:rsidR="00414129" w:rsidRPr="001D6E7D" w:rsidRDefault="00414129" w:rsidP="00414129">
            <w:r w:rsidRPr="001D6E7D">
              <w:rPr>
                <w:rFonts w:hint="eastAsia"/>
              </w:rPr>
              <w:lastRenderedPageBreak/>
              <w:t>TypeID = 60</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t xml:space="preserve">  </w:t>
            </w:r>
            <w:r w:rsidRPr="001D6E7D">
              <w:rPr>
                <w:rFonts w:hint="eastAsia"/>
              </w:rPr>
              <w:t>（</w:t>
            </w:r>
            <w:r w:rsidRPr="001D6E7D">
              <w:rPr>
                <w:rFonts w:hint="eastAsia"/>
              </w:rPr>
              <w:t>60=</w:t>
            </w:r>
            <w:r w:rsidRPr="001D6E7D">
              <w:rPr>
                <w:rFonts w:hint="eastAsia"/>
              </w:rPr>
              <w:t>酒店详情页）</w:t>
            </w:r>
          </w:p>
          <w:p w:rsidR="00414129" w:rsidRPr="001D6E7D" w:rsidRDefault="00414129" w:rsidP="00414129">
            <w:r w:rsidRPr="001D6E7D">
              <w:rPr>
                <w:rFonts w:hint="eastAsia"/>
              </w:rPr>
              <w:t xml:space="preserve">HotelID                        </w:t>
            </w:r>
            <w:r w:rsidRPr="001D6E7D">
              <w:rPr>
                <w:rFonts w:hint="eastAsia"/>
              </w:rPr>
              <w:t>酒店</w:t>
            </w:r>
            <w:r w:rsidRPr="001D6E7D">
              <w:rPr>
                <w:rFonts w:hint="eastAsia"/>
              </w:rPr>
              <w:t>ID</w:t>
            </w:r>
          </w:p>
          <w:p w:rsidR="00414129" w:rsidRPr="001D6E7D" w:rsidRDefault="00414129" w:rsidP="00414129">
            <w:r w:rsidRPr="001D6E7D">
              <w:rPr>
                <w:rFonts w:hint="eastAsia"/>
              </w:rPr>
              <w:t xml:space="preserve">allianceid                      </w:t>
            </w:r>
            <w:r w:rsidRPr="001D6E7D">
              <w:rPr>
                <w:rFonts w:hint="eastAsia"/>
              </w:rPr>
              <w:t>联盟</w:t>
            </w:r>
            <w:r w:rsidRPr="001D6E7D">
              <w:rPr>
                <w:rFonts w:hint="eastAsia"/>
              </w:rPr>
              <w:t>ID</w:t>
            </w:r>
          </w:p>
          <w:p w:rsidR="00414129" w:rsidRPr="001D6E7D" w:rsidRDefault="00414129" w:rsidP="00414129">
            <w:r w:rsidRPr="001D6E7D">
              <w:rPr>
                <w:rFonts w:hint="eastAsia"/>
              </w:rPr>
              <w:t>sid</w:t>
            </w:r>
            <w:r w:rsidRPr="001D6E7D">
              <w:rPr>
                <w:rFonts w:hint="eastAsia"/>
              </w:rPr>
              <w:tab/>
            </w:r>
            <w:r w:rsidRPr="001D6E7D">
              <w:rPr>
                <w:rFonts w:hint="eastAsia"/>
              </w:rPr>
              <w:tab/>
            </w:r>
            <w:r w:rsidRPr="001D6E7D">
              <w:rPr>
                <w:rFonts w:hint="eastAsia"/>
              </w:rPr>
              <w:tab/>
              <w:t xml:space="preserve">     </w:t>
            </w:r>
            <w:r w:rsidRPr="001D6E7D">
              <w:rPr>
                <w:rFonts w:hint="eastAsia"/>
              </w:rPr>
              <w:tab/>
            </w:r>
            <w:r w:rsidRPr="001D6E7D">
              <w:rPr>
                <w:rFonts w:hint="eastAsia"/>
              </w:rPr>
              <w:tab/>
            </w:r>
            <w:r w:rsidRPr="001D6E7D">
              <w:rPr>
                <w:rFonts w:hint="eastAsia"/>
              </w:rPr>
              <w:tab/>
              <w:t xml:space="preserve">   </w:t>
            </w:r>
            <w:r w:rsidRPr="001D6E7D">
              <w:rPr>
                <w:rFonts w:hint="eastAsia"/>
              </w:rPr>
              <w:t>站点</w:t>
            </w:r>
            <w:r w:rsidRPr="001D6E7D">
              <w:rPr>
                <w:rFonts w:hint="eastAsia"/>
              </w:rPr>
              <w:t>ID</w:t>
            </w:r>
          </w:p>
          <w:p w:rsidR="00414129" w:rsidRPr="001D6E7D" w:rsidRDefault="00414129" w:rsidP="00414129">
            <w:r w:rsidRPr="001D6E7D">
              <w:rPr>
                <w:rFonts w:hint="eastAsia"/>
              </w:rPr>
              <w:t>ouid</w:t>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ab/>
            </w:r>
            <w:r w:rsidRPr="001D6E7D">
              <w:rPr>
                <w:rFonts w:hint="eastAsia"/>
              </w:rPr>
              <w:t>联盟自定义参数</w:t>
            </w:r>
          </w:p>
          <w:p w:rsidR="00414129" w:rsidRPr="001D6E7D" w:rsidRDefault="00414129" w:rsidP="00414129">
            <w:r w:rsidRPr="001D6E7D">
              <w:rPr>
                <w:rFonts w:hint="eastAsia"/>
              </w:rPr>
              <w:t xml:space="preserve">CheckInDate                     </w:t>
            </w:r>
            <w:r w:rsidRPr="001D6E7D">
              <w:rPr>
                <w:rFonts w:hint="eastAsia"/>
              </w:rPr>
              <w:t>入店时间</w:t>
            </w:r>
          </w:p>
          <w:p w:rsidR="00414129" w:rsidRPr="001D6E7D" w:rsidRDefault="00414129" w:rsidP="00414129">
            <w:r w:rsidRPr="001D6E7D">
              <w:rPr>
                <w:rFonts w:hint="eastAsia"/>
              </w:rPr>
              <w:t xml:space="preserve">CheckOutDate                   </w:t>
            </w:r>
            <w:r w:rsidRPr="001D6E7D">
              <w:rPr>
                <w:rFonts w:hint="eastAsia"/>
              </w:rPr>
              <w:t>离店时间</w:t>
            </w:r>
          </w:p>
          <w:p w:rsidR="00E21FD0" w:rsidRPr="001D6E7D" w:rsidRDefault="00E21FD0" w:rsidP="00E515C1"/>
        </w:tc>
      </w:tr>
    </w:tbl>
    <w:p w:rsidR="006F2FB8" w:rsidRPr="001D6E7D" w:rsidRDefault="006F2FB8" w:rsidP="006F2FB8">
      <w:pPr>
        <w:pStyle w:val="4"/>
      </w:pPr>
      <w:bookmarkStart w:id="19" w:name="_Toc376274934"/>
      <w:r w:rsidRPr="001D6E7D">
        <w:rPr>
          <w:rFonts w:hint="eastAsia"/>
        </w:rPr>
        <w:lastRenderedPageBreak/>
        <w:t>2.1.4.</w:t>
      </w:r>
      <w:r w:rsidR="00B816F5" w:rsidRPr="001D6E7D">
        <w:rPr>
          <w:rFonts w:hint="eastAsia"/>
        </w:rPr>
        <w:t>3</w:t>
      </w:r>
      <w:r w:rsidRPr="001D6E7D">
        <w:rPr>
          <w:rFonts w:hint="eastAsia"/>
        </w:rPr>
        <w:t>跳转到携程酒店订单填写页</w:t>
      </w:r>
      <w:bookmarkEnd w:id="19"/>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请求URL</w:t>
      </w:r>
    </w:p>
    <w:p w:rsidR="00E85EBE" w:rsidRPr="00BB30B4" w:rsidRDefault="001D1A54" w:rsidP="00E85EBE">
      <w:pPr>
        <w:autoSpaceDE w:val="0"/>
        <w:autoSpaceDN w:val="0"/>
        <w:adjustRightInd w:val="0"/>
        <w:jc w:val="left"/>
        <w:rPr>
          <w:rStyle w:val="a7"/>
          <w:rFonts w:ascii="新宋体" w:hAnsi="新宋体" w:cs="新宋体"/>
          <w:kern w:val="0"/>
          <w:sz w:val="19"/>
          <w:szCs w:val="19"/>
        </w:rPr>
      </w:pPr>
      <w:hyperlink r:id="rId15" w:history="1">
        <w:r w:rsidR="00E85EBE" w:rsidRPr="006C0E3F">
          <w:rPr>
            <w:rStyle w:val="a7"/>
            <w:rFonts w:ascii="微软雅黑" w:eastAsia="微软雅黑" w:hAnsi="微软雅黑" w:hint="eastAsia"/>
            <w:sz w:val="18"/>
            <w:szCs w:val="18"/>
          </w:rPr>
          <w:t>http://u.ctrip.com/union/CtripRedirect.aspx?TypeID=11&amp;AllianceID=1&amp;SID=1&amp;Ouid=&amp;SSOh=790dcdb4156db43f5b29c9afc2ea9347&amp;SSOt=20130419161230&amp;HotelID=</w:t>
        </w:r>
        <w:r w:rsidR="00E85EBE" w:rsidRPr="006C0E3F">
          <w:rPr>
            <w:rStyle w:val="a7"/>
            <w:rFonts w:ascii="新宋体" w:hAnsi="新宋体" w:cs="新宋体"/>
            <w:kern w:val="0"/>
            <w:sz w:val="19"/>
            <w:szCs w:val="19"/>
          </w:rPr>
          <w:t>436187</w:t>
        </w:r>
        <w:r w:rsidR="00E85EBE" w:rsidRPr="006C0E3F">
          <w:rPr>
            <w:rStyle w:val="a7"/>
            <w:rFonts w:ascii="微软雅黑" w:eastAsia="微软雅黑" w:hAnsi="微软雅黑" w:hint="eastAsia"/>
            <w:sz w:val="18"/>
            <w:szCs w:val="18"/>
          </w:rPr>
          <w:t>&amp;RoomID=</w:t>
        </w:r>
        <w:r w:rsidR="00E85EBE" w:rsidRPr="006C0E3F">
          <w:rPr>
            <w:rStyle w:val="a7"/>
            <w:rFonts w:ascii="新宋体" w:hAnsi="新宋体" w:cs="新宋体"/>
            <w:kern w:val="0"/>
            <w:sz w:val="19"/>
            <w:szCs w:val="19"/>
          </w:rPr>
          <w:t>2267629</w:t>
        </w:r>
        <w:r w:rsidR="00E85EBE" w:rsidRPr="006C0E3F">
          <w:rPr>
            <w:rStyle w:val="a7"/>
            <w:rFonts w:ascii="微软雅黑" w:eastAsia="微软雅黑" w:hAnsi="微软雅黑" w:hint="eastAsia"/>
            <w:sz w:val="18"/>
            <w:szCs w:val="18"/>
          </w:rPr>
          <w:t>&amp;Paymentterm=PP&amp;StartDate=2013-09-19&amp;depDate=2013-09-20</w:t>
        </w:r>
      </w:hyperlink>
    </w:p>
    <w:p w:rsidR="00E85EBE" w:rsidRPr="008C37CC" w:rsidRDefault="00E85EBE" w:rsidP="00E85EBE">
      <w:pPr>
        <w:ind w:left="360"/>
        <w:rPr>
          <w:rFonts w:ascii="微软雅黑" w:eastAsia="微软雅黑" w:hAnsi="微软雅黑"/>
          <w:sz w:val="18"/>
          <w:szCs w:val="18"/>
        </w:rPr>
      </w:pPr>
    </w:p>
    <w:p w:rsidR="00E85EBE" w:rsidRPr="00060D43" w:rsidRDefault="00E85EBE" w:rsidP="00E85EBE">
      <w:pPr>
        <w:rPr>
          <w:rFonts w:ascii="微软雅黑" w:eastAsia="微软雅黑" w:hAnsi="微软雅黑"/>
          <w:b/>
          <w:sz w:val="18"/>
          <w:szCs w:val="18"/>
        </w:rPr>
      </w:pPr>
      <w:r w:rsidRPr="00060D43">
        <w:rPr>
          <w:rFonts w:ascii="微软雅黑" w:eastAsia="微软雅黑" w:hAnsi="微软雅黑" w:hint="eastAsia"/>
          <w:b/>
          <w:sz w:val="18"/>
          <w:szCs w:val="18"/>
        </w:rPr>
        <w:t>参数说明</w:t>
      </w:r>
      <w:r>
        <w:rPr>
          <w:rFonts w:ascii="微软雅黑" w:eastAsia="微软雅黑" w:hAnsi="微软雅黑" w:hint="eastAsia"/>
          <w:b/>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2334"/>
        <w:gridCol w:w="5513"/>
      </w:tblGrid>
      <w:tr w:rsidR="00E85EBE" w:rsidRPr="00A95DFB" w:rsidTr="003E3F20">
        <w:tc>
          <w:tcPr>
            <w:tcW w:w="766"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序号</w:t>
            </w:r>
          </w:p>
        </w:tc>
        <w:tc>
          <w:tcPr>
            <w:tcW w:w="2334"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参数名称</w:t>
            </w:r>
          </w:p>
        </w:tc>
        <w:tc>
          <w:tcPr>
            <w:tcW w:w="5513" w:type="dxa"/>
            <w:shd w:val="clear" w:color="auto" w:fill="BFBFBF"/>
          </w:tcPr>
          <w:p w:rsidR="00E85EBE" w:rsidRPr="00A95DFB" w:rsidRDefault="00E85EBE" w:rsidP="001D1627">
            <w:pPr>
              <w:rPr>
                <w:rFonts w:ascii="微软雅黑" w:eastAsia="微软雅黑" w:hAnsi="微软雅黑"/>
                <w:b/>
                <w:sz w:val="18"/>
                <w:szCs w:val="18"/>
              </w:rPr>
            </w:pPr>
            <w:r w:rsidRPr="00A95DFB">
              <w:rPr>
                <w:rFonts w:ascii="微软雅黑" w:eastAsia="微软雅黑" w:hAnsi="微软雅黑" w:hint="eastAsia"/>
                <w:b/>
                <w:sz w:val="18"/>
                <w:szCs w:val="18"/>
              </w:rPr>
              <w:t>参数说明</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1</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A95DFB">
              <w:rPr>
                <w:rFonts w:ascii="微软雅黑" w:eastAsia="微软雅黑" w:hAnsi="微软雅黑"/>
                <w:sz w:val="18"/>
                <w:szCs w:val="18"/>
              </w:rPr>
              <w:t>Type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A95DFB">
              <w:rPr>
                <w:rFonts w:ascii="微软雅黑" w:eastAsia="微软雅黑" w:hAnsi="微软雅黑"/>
                <w:sz w:val="18"/>
                <w:szCs w:val="18"/>
              </w:rPr>
              <w:t>TypeID</w:t>
            </w:r>
            <w:r w:rsidRPr="00A95DFB">
              <w:rPr>
                <w:rFonts w:ascii="微软雅黑" w:eastAsia="微软雅黑" w:hAnsi="微软雅黑" w:hint="eastAsia"/>
                <w:sz w:val="18"/>
                <w:szCs w:val="18"/>
              </w:rPr>
              <w:t xml:space="preserve"> =</w:t>
            </w:r>
            <w:r w:rsidRPr="00A95DFB">
              <w:rPr>
                <w:rFonts w:ascii="微软雅黑" w:eastAsia="微软雅黑" w:hAnsi="微软雅黑"/>
                <w:sz w:val="18"/>
                <w:szCs w:val="18"/>
              </w:rPr>
              <w:t xml:space="preserve"> 1</w:t>
            </w:r>
            <w:r>
              <w:rPr>
                <w:rFonts w:ascii="微软雅黑" w:eastAsia="微软雅黑" w:hAnsi="微软雅黑" w:hint="eastAsia"/>
                <w:sz w:val="18"/>
                <w:szCs w:val="18"/>
              </w:rPr>
              <w:t>1（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2</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SSOh</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3</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SSOt</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登录平台参数</w:t>
            </w:r>
            <w:r>
              <w:rPr>
                <w:rFonts w:ascii="微软雅黑" w:eastAsia="微软雅黑" w:hAnsi="微软雅黑" w:hint="eastAsia"/>
                <w:sz w:val="18"/>
                <w:szCs w:val="18"/>
              </w:rPr>
              <w:t>（固定）</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4</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Hotel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酒店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5</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sz w:val="18"/>
                <w:szCs w:val="18"/>
              </w:rPr>
              <w:t>Room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房型ID</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6</w:t>
            </w:r>
          </w:p>
        </w:tc>
        <w:tc>
          <w:tcPr>
            <w:tcW w:w="2334"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sz w:val="18"/>
                <w:szCs w:val="18"/>
              </w:rPr>
              <w:t>Paymentterm</w:t>
            </w:r>
          </w:p>
        </w:tc>
        <w:tc>
          <w:tcPr>
            <w:tcW w:w="5513"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预付</w:t>
            </w:r>
            <w:r w:rsidR="00FD2383">
              <w:rPr>
                <w:rFonts w:ascii="微软雅黑" w:eastAsia="微软雅黑" w:hAnsi="微软雅黑" w:hint="eastAsia"/>
                <w:sz w:val="18"/>
                <w:szCs w:val="18"/>
              </w:rPr>
              <w:t>PP</w:t>
            </w:r>
            <w:r w:rsidRPr="00C528E3">
              <w:rPr>
                <w:rFonts w:ascii="微软雅黑" w:eastAsia="微软雅黑" w:hAnsi="微软雅黑" w:hint="eastAsia"/>
                <w:sz w:val="18"/>
                <w:szCs w:val="18"/>
              </w:rPr>
              <w:t>、现付</w:t>
            </w:r>
            <w:r w:rsidR="00FD2383">
              <w:rPr>
                <w:rFonts w:ascii="微软雅黑" w:eastAsia="微软雅黑" w:hAnsi="微软雅黑" w:hint="eastAsia"/>
                <w:sz w:val="18"/>
                <w:szCs w:val="18"/>
              </w:rPr>
              <w:t>FG</w:t>
            </w:r>
            <w:r>
              <w:rPr>
                <w:rFonts w:ascii="微软雅黑" w:eastAsia="微软雅黑" w:hAnsi="微软雅黑" w:hint="eastAsia"/>
                <w:sz w:val="18"/>
                <w:szCs w:val="18"/>
              </w:rPr>
              <w:t>（必填）</w:t>
            </w:r>
            <w:r w:rsidR="003E3F20" w:rsidRPr="003E3F20">
              <w:rPr>
                <w:rFonts w:ascii="微软雅黑" w:eastAsia="微软雅黑" w:hAnsi="微软雅黑" w:hint="eastAsia"/>
                <w:sz w:val="18"/>
                <w:szCs w:val="18"/>
              </w:rPr>
              <w:t>价格计划中</w:t>
            </w:r>
            <w:r w:rsidR="003E3F20" w:rsidRPr="003E3F20">
              <w:rPr>
                <w:rFonts w:ascii="微软雅黑" w:eastAsia="微软雅黑" w:hAnsi="微软雅黑"/>
                <w:sz w:val="18"/>
                <w:szCs w:val="18"/>
              </w:rPr>
              <w:t>RatePlanCategory</w:t>
            </w:r>
            <w:r w:rsidR="003E3F20" w:rsidRPr="003E3F20">
              <w:rPr>
                <w:rFonts w:ascii="微软雅黑" w:eastAsia="微软雅黑" w:hAnsi="微软雅黑" w:hint="eastAsia"/>
                <w:sz w:val="18"/>
                <w:szCs w:val="18"/>
              </w:rPr>
              <w:t>字段</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7</w:t>
            </w:r>
          </w:p>
        </w:tc>
        <w:tc>
          <w:tcPr>
            <w:tcW w:w="2334"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StartDate</w:t>
            </w:r>
          </w:p>
        </w:tc>
        <w:tc>
          <w:tcPr>
            <w:tcW w:w="5513" w:type="dxa"/>
            <w:shd w:val="clear" w:color="auto" w:fill="auto"/>
          </w:tcPr>
          <w:p w:rsidR="00E85EBE" w:rsidRPr="00C528E3" w:rsidRDefault="00E85EBE" w:rsidP="001D1627">
            <w:pPr>
              <w:rPr>
                <w:rFonts w:ascii="微软雅黑" w:eastAsia="微软雅黑" w:hAnsi="微软雅黑"/>
                <w:sz w:val="18"/>
                <w:szCs w:val="18"/>
              </w:rPr>
            </w:pPr>
            <w:r w:rsidRPr="00C528E3">
              <w:rPr>
                <w:rFonts w:ascii="微软雅黑" w:eastAsia="微软雅黑" w:hAnsi="微软雅黑" w:hint="eastAsia"/>
                <w:sz w:val="18"/>
                <w:szCs w:val="18"/>
              </w:rPr>
              <w:t>入住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sidRPr="00A95DFB">
              <w:rPr>
                <w:rFonts w:ascii="微软雅黑" w:eastAsia="微软雅黑" w:hAnsi="微软雅黑" w:hint="eastAsia"/>
                <w:sz w:val="18"/>
                <w:szCs w:val="18"/>
              </w:rPr>
              <w:t>8</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depDate</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离店日期</w:t>
            </w:r>
            <w:r>
              <w:rPr>
                <w:rFonts w:ascii="微软雅黑" w:eastAsia="微软雅黑" w:hAnsi="微软雅黑" w:hint="eastAsia"/>
                <w:sz w:val="18"/>
                <w:szCs w:val="18"/>
              </w:rPr>
              <w:t>（必填）</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9</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alliance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联盟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10</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sid</w:t>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站点ID</w:t>
            </w:r>
            <w:r w:rsidRPr="00A95DFB">
              <w:rPr>
                <w:rFonts w:ascii="微软雅黑" w:eastAsia="微软雅黑" w:hAnsi="微软雅黑" w:hint="eastAsia"/>
                <w:sz w:val="18"/>
                <w:szCs w:val="18"/>
              </w:rPr>
              <w:t>(可选)</w:t>
            </w:r>
          </w:p>
        </w:tc>
      </w:tr>
      <w:tr w:rsidR="00E85EBE" w:rsidRPr="00A95DFB" w:rsidTr="003E3F20">
        <w:tc>
          <w:tcPr>
            <w:tcW w:w="766" w:type="dxa"/>
            <w:shd w:val="clear" w:color="auto" w:fill="auto"/>
          </w:tcPr>
          <w:p w:rsidR="00E85EBE" w:rsidRPr="00A95DFB" w:rsidRDefault="00E85EBE" w:rsidP="001D1627">
            <w:pPr>
              <w:jc w:val="center"/>
              <w:rPr>
                <w:rFonts w:ascii="微软雅黑" w:eastAsia="微软雅黑" w:hAnsi="微软雅黑"/>
                <w:sz w:val="18"/>
                <w:szCs w:val="18"/>
              </w:rPr>
            </w:pPr>
            <w:r>
              <w:rPr>
                <w:rFonts w:ascii="微软雅黑" w:eastAsia="微软雅黑" w:hAnsi="微软雅黑" w:hint="eastAsia"/>
                <w:sz w:val="18"/>
                <w:szCs w:val="18"/>
              </w:rPr>
              <w:t>11</w:t>
            </w:r>
          </w:p>
        </w:tc>
        <w:tc>
          <w:tcPr>
            <w:tcW w:w="2334"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ouid</w:t>
            </w:r>
            <w:r w:rsidRPr="003B71DE">
              <w:rPr>
                <w:rFonts w:ascii="微软雅黑" w:eastAsia="微软雅黑" w:hAnsi="微软雅黑" w:hint="eastAsia"/>
                <w:sz w:val="18"/>
                <w:szCs w:val="18"/>
              </w:rPr>
              <w:tab/>
            </w:r>
          </w:p>
        </w:tc>
        <w:tc>
          <w:tcPr>
            <w:tcW w:w="5513" w:type="dxa"/>
            <w:shd w:val="clear" w:color="auto" w:fill="auto"/>
          </w:tcPr>
          <w:p w:rsidR="00E85EBE" w:rsidRPr="00A95DFB" w:rsidRDefault="00E85EBE" w:rsidP="001D1627">
            <w:pPr>
              <w:rPr>
                <w:rFonts w:ascii="微软雅黑" w:eastAsia="微软雅黑" w:hAnsi="微软雅黑"/>
                <w:sz w:val="18"/>
                <w:szCs w:val="18"/>
              </w:rPr>
            </w:pPr>
            <w:r w:rsidRPr="003B71DE">
              <w:rPr>
                <w:rFonts w:ascii="微软雅黑" w:eastAsia="微软雅黑" w:hAnsi="微软雅黑" w:hint="eastAsia"/>
                <w:sz w:val="18"/>
                <w:szCs w:val="18"/>
              </w:rPr>
              <w:t>联盟自定义参数</w:t>
            </w:r>
            <w:r w:rsidRPr="00A95DFB">
              <w:rPr>
                <w:rFonts w:ascii="微软雅黑" w:eastAsia="微软雅黑" w:hAnsi="微软雅黑" w:hint="eastAsia"/>
                <w:sz w:val="18"/>
                <w:szCs w:val="18"/>
              </w:rPr>
              <w:t>(可选)</w:t>
            </w:r>
          </w:p>
        </w:tc>
      </w:tr>
    </w:tbl>
    <w:p w:rsidR="00FC578D" w:rsidRPr="001D6E7D" w:rsidRDefault="003E3F20" w:rsidP="00E515C1">
      <w:r w:rsidRPr="00413A6B">
        <w:rPr>
          <w:rFonts w:hint="eastAsia"/>
        </w:rPr>
        <w:t>返回的价格计划中</w:t>
      </w:r>
      <w:r w:rsidRPr="00413A6B">
        <w:t>RatePlanCategory</w:t>
      </w:r>
      <w:r w:rsidRPr="00413A6B">
        <w:rPr>
          <w:rFonts w:hint="eastAsia"/>
        </w:rPr>
        <w:t>字段</w:t>
      </w:r>
      <w:r w:rsidRPr="00413A6B">
        <w:t>RatePlanCategory</w:t>
      </w:r>
      <w:r w:rsidRPr="00413A6B">
        <w:rPr>
          <w:rFonts w:hint="eastAsia"/>
        </w:rPr>
        <w:t>=501</w:t>
      </w:r>
      <w:r w:rsidRPr="00413A6B">
        <w:rPr>
          <w:rFonts w:hint="eastAsia"/>
        </w:rPr>
        <w:t>和</w:t>
      </w:r>
      <w:r w:rsidRPr="00413A6B">
        <w:rPr>
          <w:rFonts w:hint="eastAsia"/>
        </w:rPr>
        <w:t>502</w:t>
      </w:r>
      <w:r w:rsidRPr="00413A6B">
        <w:rPr>
          <w:rFonts w:hint="eastAsia"/>
        </w:rPr>
        <w:t>为预付的价格计划，</w:t>
      </w:r>
      <w:r w:rsidRPr="00413A6B">
        <w:t>RatePlanCategory</w:t>
      </w:r>
      <w:r w:rsidRPr="00413A6B">
        <w:rPr>
          <w:rFonts w:hint="eastAsia"/>
        </w:rPr>
        <w:t>=14</w:t>
      </w:r>
      <w:r w:rsidRPr="00413A6B">
        <w:rPr>
          <w:rFonts w:hint="eastAsia"/>
        </w:rPr>
        <w:t>和</w:t>
      </w:r>
      <w:r w:rsidRPr="00413A6B">
        <w:rPr>
          <w:rFonts w:hint="eastAsia"/>
        </w:rPr>
        <w:t>16</w:t>
      </w:r>
      <w:r w:rsidRPr="00413A6B">
        <w:rPr>
          <w:rFonts w:hint="eastAsia"/>
        </w:rPr>
        <w:t>现付的价格计划</w:t>
      </w:r>
    </w:p>
    <w:p w:rsidR="00684D19" w:rsidRPr="001D6E7D" w:rsidRDefault="00684D19" w:rsidP="00684D19">
      <w:pPr>
        <w:pStyle w:val="2"/>
      </w:pPr>
      <w:bookmarkStart w:id="20" w:name="_Toc376274935"/>
      <w:r w:rsidRPr="001D6E7D">
        <w:rPr>
          <w:rFonts w:hint="eastAsia"/>
        </w:rPr>
        <w:t>2.</w:t>
      </w:r>
      <w:r>
        <w:rPr>
          <w:rFonts w:hint="eastAsia"/>
        </w:rPr>
        <w:t>2</w:t>
      </w:r>
      <w:r>
        <w:rPr>
          <w:rFonts w:hint="eastAsia"/>
        </w:rPr>
        <w:t>通过接口下单</w:t>
      </w:r>
      <w:bookmarkEnd w:id="20"/>
    </w:p>
    <w:p w:rsidR="00684D19" w:rsidRPr="001D6E7D" w:rsidRDefault="00684D19" w:rsidP="00684D19">
      <w:r w:rsidRPr="001D6E7D">
        <w:rPr>
          <w:rFonts w:hint="eastAsia"/>
        </w:rPr>
        <w:t xml:space="preserve">    </w:t>
      </w:r>
      <w:r w:rsidRPr="001D6E7D">
        <w:rPr>
          <w:rFonts w:hint="eastAsia"/>
        </w:rPr>
        <w:t>由于</w:t>
      </w:r>
      <w:r w:rsidR="00C05594">
        <w:rPr>
          <w:rFonts w:hint="eastAsia"/>
        </w:rPr>
        <w:t>通过接口</w:t>
      </w:r>
      <w:r w:rsidRPr="001D6E7D">
        <w:rPr>
          <w:rFonts w:hint="eastAsia"/>
        </w:rPr>
        <w:t>下单，</w:t>
      </w:r>
      <w:r w:rsidR="00C05594">
        <w:rPr>
          <w:rFonts w:hint="eastAsia"/>
        </w:rPr>
        <w:t>涉及到的接口相</w:t>
      </w:r>
      <w:r w:rsidR="00630B3F">
        <w:rPr>
          <w:rFonts w:hint="eastAsia"/>
        </w:rPr>
        <w:t>对复杂，而且预付和现付的产品差别比较大，所以下面分别来进行阐述</w:t>
      </w:r>
      <w:r w:rsidR="00C05594">
        <w:rPr>
          <w:rFonts w:hint="eastAsia"/>
        </w:rPr>
        <w:t>如何</w:t>
      </w:r>
      <w:r w:rsidR="0066475D">
        <w:rPr>
          <w:rFonts w:hint="eastAsia"/>
        </w:rPr>
        <w:t>接入预付的产品和现付的产品</w:t>
      </w:r>
      <w:r w:rsidR="00630B3F">
        <w:rPr>
          <w:rFonts w:hint="eastAsia"/>
        </w:rPr>
        <w:t>。</w:t>
      </w:r>
      <w:r w:rsidR="00413A6B" w:rsidRPr="00413A6B">
        <w:rPr>
          <w:rFonts w:hint="eastAsia"/>
        </w:rPr>
        <w:t>返回的价格计划中</w:t>
      </w:r>
      <w:r w:rsidR="00413A6B" w:rsidRPr="00413A6B">
        <w:t>RatePlanCategory</w:t>
      </w:r>
      <w:r w:rsidR="00413A6B" w:rsidRPr="00413A6B">
        <w:rPr>
          <w:rFonts w:hint="eastAsia"/>
        </w:rPr>
        <w:t>字段</w:t>
      </w:r>
      <w:r w:rsidR="00413A6B" w:rsidRPr="00413A6B">
        <w:t>RatePlanCategory</w:t>
      </w:r>
      <w:r w:rsidR="00413A6B" w:rsidRPr="00413A6B">
        <w:rPr>
          <w:rFonts w:hint="eastAsia"/>
        </w:rPr>
        <w:t>=501</w:t>
      </w:r>
      <w:r w:rsidR="00413A6B" w:rsidRPr="00413A6B">
        <w:rPr>
          <w:rFonts w:hint="eastAsia"/>
        </w:rPr>
        <w:t>和</w:t>
      </w:r>
      <w:r w:rsidR="00413A6B" w:rsidRPr="00413A6B">
        <w:rPr>
          <w:rFonts w:hint="eastAsia"/>
        </w:rPr>
        <w:t>502</w:t>
      </w:r>
      <w:r w:rsidR="00413A6B" w:rsidRPr="00413A6B">
        <w:rPr>
          <w:rFonts w:hint="eastAsia"/>
        </w:rPr>
        <w:t>为预付的价格计划，</w:t>
      </w:r>
      <w:r w:rsidR="00413A6B" w:rsidRPr="00413A6B">
        <w:t>RatePlanCategory</w:t>
      </w:r>
      <w:r w:rsidR="00413A6B" w:rsidRPr="00413A6B">
        <w:rPr>
          <w:rFonts w:hint="eastAsia"/>
        </w:rPr>
        <w:t>=14</w:t>
      </w:r>
      <w:r w:rsidR="00413A6B" w:rsidRPr="00413A6B">
        <w:rPr>
          <w:rFonts w:hint="eastAsia"/>
        </w:rPr>
        <w:t>和</w:t>
      </w:r>
      <w:r w:rsidR="00413A6B" w:rsidRPr="00413A6B">
        <w:rPr>
          <w:rFonts w:hint="eastAsia"/>
        </w:rPr>
        <w:t>16</w:t>
      </w:r>
      <w:r w:rsidR="00413A6B" w:rsidRPr="00413A6B">
        <w:rPr>
          <w:rFonts w:hint="eastAsia"/>
        </w:rPr>
        <w:t>现付的价格计划。</w:t>
      </w:r>
    </w:p>
    <w:p w:rsidR="00CA5E4C" w:rsidRDefault="00684D19" w:rsidP="00684D19">
      <w:pPr>
        <w:pStyle w:val="3"/>
      </w:pPr>
      <w:bookmarkStart w:id="21" w:name="_Toc376274936"/>
      <w:r w:rsidRPr="001D6E7D">
        <w:rPr>
          <w:rFonts w:hint="eastAsia"/>
        </w:rPr>
        <w:t>2.</w:t>
      </w:r>
      <w:r w:rsidR="00937EE8">
        <w:rPr>
          <w:rFonts w:hint="eastAsia"/>
        </w:rPr>
        <w:t>2</w:t>
      </w:r>
      <w:r w:rsidRPr="001D6E7D">
        <w:rPr>
          <w:rFonts w:hint="eastAsia"/>
        </w:rPr>
        <w:t>.1</w:t>
      </w:r>
      <w:r w:rsidR="00CC0561">
        <w:rPr>
          <w:rFonts w:hint="eastAsia"/>
        </w:rPr>
        <w:t>现付</w:t>
      </w:r>
      <w:r w:rsidR="00CA5E4C">
        <w:rPr>
          <w:rFonts w:hint="eastAsia"/>
        </w:rPr>
        <w:t>接入流程</w:t>
      </w:r>
      <w:bookmarkEnd w:id="21"/>
    </w:p>
    <w:p w:rsidR="00684D19" w:rsidRPr="00A277EA" w:rsidRDefault="00F2734E" w:rsidP="00CA5E4C">
      <w:pPr>
        <w:rPr>
          <w:b/>
          <w:sz w:val="28"/>
          <w:szCs w:val="28"/>
        </w:rPr>
      </w:pPr>
      <w:r w:rsidRPr="00A277EA">
        <w:rPr>
          <w:rFonts w:hint="eastAsia"/>
          <w:b/>
          <w:sz w:val="28"/>
          <w:szCs w:val="28"/>
        </w:rPr>
        <w:t>1</w:t>
      </w:r>
      <w:r w:rsidRPr="00A277EA">
        <w:rPr>
          <w:rFonts w:hint="eastAsia"/>
          <w:b/>
          <w:sz w:val="28"/>
          <w:szCs w:val="28"/>
        </w:rPr>
        <w:t>、</w:t>
      </w:r>
      <w:r w:rsidR="00CB1EA3" w:rsidRPr="00A277EA">
        <w:rPr>
          <w:rFonts w:hint="eastAsia"/>
          <w:b/>
          <w:sz w:val="28"/>
          <w:szCs w:val="28"/>
        </w:rPr>
        <w:t>现付</w:t>
      </w:r>
      <w:r w:rsidR="00684D19" w:rsidRPr="00A277EA">
        <w:rPr>
          <w:rFonts w:hint="eastAsia"/>
          <w:b/>
          <w:sz w:val="28"/>
          <w:szCs w:val="28"/>
        </w:rPr>
        <w:t>应用场景描述</w:t>
      </w:r>
    </w:p>
    <w:p w:rsidR="00684D19" w:rsidRPr="001D6E7D" w:rsidRDefault="00684D19" w:rsidP="00684D19">
      <w:r w:rsidRPr="001D6E7D">
        <w:rPr>
          <w:rFonts w:hint="eastAsia"/>
        </w:rPr>
        <w:t xml:space="preserve">    </w:t>
      </w:r>
      <w:r w:rsidRPr="001D6E7D">
        <w:rPr>
          <w:rFonts w:hint="eastAsia"/>
        </w:rPr>
        <w:t>下图是能帮助您完成酒店</w:t>
      </w:r>
      <w:r w:rsidR="00DF60DB">
        <w:rPr>
          <w:rFonts w:hint="eastAsia"/>
        </w:rPr>
        <w:t>现付价格计划通过接口下单的接入</w:t>
      </w:r>
      <w:r w:rsidRPr="001D6E7D">
        <w:rPr>
          <w:rFonts w:hint="eastAsia"/>
        </w:rPr>
        <w:t xml:space="preserve">API </w:t>
      </w:r>
      <w:r w:rsidRPr="001D6E7D">
        <w:rPr>
          <w:rFonts w:hint="eastAsia"/>
        </w:rPr>
        <w:t>使用场景。接口中请求体及返回体的字段描述详见“</w:t>
      </w:r>
      <w:r w:rsidR="00E52AA5" w:rsidRPr="00E52AA5">
        <w:rPr>
          <w:rFonts w:hint="eastAsia"/>
        </w:rPr>
        <w:t>携程网站联盟</w:t>
      </w:r>
      <w:r w:rsidR="00E52AA5" w:rsidRPr="00E52AA5">
        <w:rPr>
          <w:rFonts w:hint="eastAsia"/>
        </w:rPr>
        <w:t>OPENAPI2.4OTA(</w:t>
      </w:r>
      <w:r w:rsidR="00E52AA5" w:rsidRPr="00E52AA5">
        <w:rPr>
          <w:rFonts w:hint="eastAsia"/>
        </w:rPr>
        <w:t>酒店</w:t>
      </w:r>
      <w:r w:rsidR="00E52AA5" w:rsidRPr="00E52AA5">
        <w:rPr>
          <w:rFonts w:hint="eastAsia"/>
        </w:rPr>
        <w:t>)</w:t>
      </w:r>
      <w:r w:rsidR="00E52AA5" w:rsidRPr="00E52AA5">
        <w:rPr>
          <w:rFonts w:hint="eastAsia"/>
        </w:rPr>
        <w:t>接口说明</w:t>
      </w:r>
      <w:r w:rsidRPr="001D6E7D">
        <w:rPr>
          <w:rFonts w:hint="eastAsia"/>
        </w:rPr>
        <w:t>”。</w:t>
      </w:r>
    </w:p>
    <w:p w:rsidR="00684D19" w:rsidRPr="001D6E7D" w:rsidRDefault="005A7769" w:rsidP="00684D19">
      <w:r>
        <w:rPr>
          <w:rFonts w:hint="eastAsia"/>
          <w:noProof/>
        </w:rPr>
        <w:lastRenderedPageBreak/>
        <w:drawing>
          <wp:inline distT="0" distB="0" distL="0" distR="0" wp14:anchorId="06612256" wp14:editId="576EE939">
            <wp:extent cx="6645910" cy="94576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TA_接入场景.png"/>
                    <pic:cNvPicPr/>
                  </pic:nvPicPr>
                  <pic:blipFill>
                    <a:blip r:embed="rId16">
                      <a:extLst>
                        <a:ext uri="{28A0092B-C50C-407E-A947-70E740481C1C}">
                          <a14:useLocalDpi xmlns:a14="http://schemas.microsoft.com/office/drawing/2010/main" val="0"/>
                        </a:ext>
                      </a:extLst>
                    </a:blip>
                    <a:stretch>
                      <a:fillRect/>
                    </a:stretch>
                  </pic:blipFill>
                  <pic:spPr>
                    <a:xfrm>
                      <a:off x="0" y="0"/>
                      <a:ext cx="6645910" cy="9457690"/>
                    </a:xfrm>
                    <a:prstGeom prst="rect">
                      <a:avLst/>
                    </a:prstGeom>
                  </pic:spPr>
                </pic:pic>
              </a:graphicData>
            </a:graphic>
          </wp:inline>
        </w:drawing>
      </w:r>
    </w:p>
    <w:p w:rsidR="00513E3A" w:rsidRDefault="00513E3A" w:rsidP="00684D19">
      <w:pPr>
        <w:rPr>
          <w:rFonts w:hint="eastAsia"/>
        </w:rPr>
      </w:pPr>
      <w:r w:rsidRPr="00507284">
        <w:rPr>
          <w:rFonts w:hint="eastAsia"/>
          <w:b/>
          <w:sz w:val="28"/>
          <w:szCs w:val="28"/>
        </w:rPr>
        <w:lastRenderedPageBreak/>
        <w:t>现付订单</w:t>
      </w:r>
      <w:r>
        <w:rPr>
          <w:rFonts w:hint="eastAsia"/>
          <w:b/>
          <w:sz w:val="28"/>
          <w:szCs w:val="28"/>
        </w:rPr>
        <w:t>系统处理</w:t>
      </w:r>
      <w:r w:rsidRPr="00507284">
        <w:rPr>
          <w:rFonts w:hint="eastAsia"/>
          <w:b/>
          <w:sz w:val="28"/>
          <w:szCs w:val="28"/>
        </w:rPr>
        <w:t>流程：</w:t>
      </w:r>
    </w:p>
    <w:p w:rsidR="00513E3A" w:rsidRDefault="00513E3A" w:rsidP="00684D19">
      <w:pPr>
        <w:rPr>
          <w:rFonts w:hint="eastAsia"/>
        </w:rPr>
      </w:pPr>
      <w:r>
        <w:rPr>
          <w:noProof/>
        </w:rPr>
        <w:drawing>
          <wp:inline distT="0" distB="0" distL="0" distR="0" wp14:anchorId="097E952E" wp14:editId="582DC2B4">
            <wp:extent cx="4500880" cy="8229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00880" cy="8229600"/>
                    </a:xfrm>
                    <a:prstGeom prst="rect">
                      <a:avLst/>
                    </a:prstGeom>
                  </pic:spPr>
                </pic:pic>
              </a:graphicData>
            </a:graphic>
          </wp:inline>
        </w:drawing>
      </w:r>
    </w:p>
    <w:p w:rsidR="00513E3A" w:rsidRDefault="00513E3A" w:rsidP="00684D19">
      <w:pPr>
        <w:rPr>
          <w:rFonts w:hint="eastAsia"/>
        </w:rPr>
      </w:pPr>
    </w:p>
    <w:p w:rsidR="00513E3A" w:rsidRDefault="00513E3A" w:rsidP="00684D19">
      <w:pPr>
        <w:rPr>
          <w:rFonts w:hint="eastAsia"/>
        </w:rPr>
      </w:pPr>
    </w:p>
    <w:p w:rsidR="00513E3A" w:rsidRDefault="00513E3A" w:rsidP="00684D19">
      <w:pPr>
        <w:rPr>
          <w:rFonts w:hint="eastAsia"/>
        </w:rPr>
      </w:pPr>
    </w:p>
    <w:p w:rsidR="00684D19" w:rsidRPr="001D6E7D" w:rsidRDefault="00684D19" w:rsidP="00684D19">
      <w:r w:rsidRPr="001D6E7D">
        <w:rPr>
          <w:rFonts w:hint="eastAsia"/>
        </w:rPr>
        <w:lastRenderedPageBreak/>
        <w:t>在以上接口的调用和返回数据的处理中，请记得带上</w:t>
      </w:r>
      <w:r w:rsidRPr="001D6E7D">
        <w:rPr>
          <w:rFonts w:hint="eastAsia"/>
        </w:rPr>
        <w:t>gzip</w:t>
      </w:r>
      <w:r w:rsidRPr="001D6E7D">
        <w:rPr>
          <w:rFonts w:hint="eastAsia"/>
        </w:rPr>
        <w:t>。</w:t>
      </w:r>
    </w:p>
    <w:p w:rsidR="00684D19" w:rsidRPr="001D6E7D" w:rsidRDefault="00684D19" w:rsidP="00684D19">
      <w:r w:rsidRPr="001D6E7D">
        <w:rPr>
          <w:rFonts w:hint="eastAsia"/>
        </w:rPr>
        <w:t>以下是以</w:t>
      </w:r>
      <w:r w:rsidRPr="001D6E7D">
        <w:rPr>
          <w:rFonts w:hint="eastAsia"/>
          <w:b/>
        </w:rPr>
        <w:t>PHP</w:t>
      </w:r>
      <w:r w:rsidRPr="001D6E7D">
        <w:rPr>
          <w:rFonts w:hint="eastAsia"/>
        </w:rPr>
        <w:t>代码为例描述设置</w:t>
      </w:r>
      <w:r w:rsidRPr="001D6E7D">
        <w:rPr>
          <w:rFonts w:hint="eastAsia"/>
          <w:b/>
        </w:rPr>
        <w:t>gzip</w:t>
      </w:r>
      <w:r w:rsidRPr="001D6E7D">
        <w:rPr>
          <w:rFonts w:hint="eastAsia"/>
        </w:rPr>
        <w:t>和返回数据的处理：</w:t>
      </w:r>
    </w:p>
    <w:tbl>
      <w:tblPr>
        <w:tblStyle w:val="aa"/>
        <w:tblW w:w="0" w:type="auto"/>
        <w:tblLook w:val="04A0" w:firstRow="1" w:lastRow="0" w:firstColumn="1" w:lastColumn="0" w:noHBand="0" w:noVBand="1"/>
      </w:tblPr>
      <w:tblGrid>
        <w:gridCol w:w="10682"/>
      </w:tblGrid>
      <w:tr w:rsidR="00684D19" w:rsidRPr="001D6E7D" w:rsidTr="00C05594">
        <w:tc>
          <w:tcPr>
            <w:tcW w:w="10682" w:type="dxa"/>
            <w:shd w:val="clear" w:color="auto" w:fill="FFFF00"/>
          </w:tcPr>
          <w:p w:rsidR="00684D19" w:rsidRPr="001D6E7D" w:rsidRDefault="00684D19" w:rsidP="00C05594">
            <w:r w:rsidRPr="001D6E7D">
              <w:rPr>
                <w:rFonts w:hint="eastAsia"/>
              </w:rPr>
              <w:t>在请求接口时设置</w:t>
            </w:r>
          </w:p>
        </w:tc>
      </w:tr>
      <w:tr w:rsidR="00684D19" w:rsidRPr="001D6E7D" w:rsidTr="00C05594">
        <w:tc>
          <w:tcPr>
            <w:tcW w:w="10682" w:type="dxa"/>
          </w:tcPr>
          <w:p w:rsidR="00684D19" w:rsidRPr="001D6E7D" w:rsidRDefault="00684D19" w:rsidP="00C05594">
            <w:pPr>
              <w:autoSpaceDE w:val="0"/>
              <w:autoSpaceDN w:val="0"/>
              <w:adjustRightInd w:val="0"/>
              <w:ind w:firstLineChars="400" w:firstLine="803"/>
              <w:jc w:val="left"/>
              <w:rPr>
                <w:rFonts w:ascii="Courier New" w:hAnsi="Courier New" w:cs="Courier New"/>
                <w:kern w:val="0"/>
                <w:sz w:val="20"/>
                <w:szCs w:val="20"/>
              </w:rPr>
            </w:pP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Language","zh-cn");</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Accept-Encoding","gzip, deflate");</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设置</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模式请求</w:t>
            </w:r>
          </w:p>
          <w:p w:rsidR="00684D19" w:rsidRPr="001D6E7D" w:rsidRDefault="00684D19" w:rsidP="00C05594">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this</w:t>
            </w:r>
            <w:r w:rsidRPr="001D6E7D">
              <w:rPr>
                <w:rFonts w:ascii="Courier New" w:hAnsi="Courier New" w:cs="Courier New"/>
                <w:kern w:val="0"/>
                <w:sz w:val="20"/>
                <w:szCs w:val="20"/>
              </w:rPr>
              <w:t>-&gt;setRequestHeader("User-Agent","HttpRequest Class 1.0");</w:t>
            </w:r>
          </w:p>
        </w:tc>
      </w:tr>
      <w:tr w:rsidR="00684D19" w:rsidRPr="001D6E7D" w:rsidTr="00C05594">
        <w:tc>
          <w:tcPr>
            <w:tcW w:w="10682" w:type="dxa"/>
            <w:shd w:val="clear" w:color="auto" w:fill="FFFF00"/>
          </w:tcPr>
          <w:p w:rsidR="00684D19" w:rsidRPr="001D6E7D" w:rsidRDefault="00684D19" w:rsidP="00C05594">
            <w:r w:rsidRPr="001D6E7D">
              <w:rPr>
                <w:rFonts w:hint="eastAsia"/>
              </w:rPr>
              <w:t>返回数据后，做判断</w:t>
            </w:r>
          </w:p>
        </w:tc>
      </w:tr>
      <w:tr w:rsidR="00684D19" w:rsidRPr="001D6E7D" w:rsidTr="00C05594">
        <w:tc>
          <w:tcPr>
            <w:tcW w:w="10682" w:type="dxa"/>
          </w:tcPr>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public function</w:t>
            </w:r>
            <w:r w:rsidRPr="001D6E7D">
              <w:rPr>
                <w:rFonts w:hint="eastAsia"/>
              </w:rPr>
              <w:t xml:space="preserve"> </w:t>
            </w:r>
            <w:r w:rsidRPr="001D6E7D">
              <w:t xml:space="preserve"> getResponseBody() </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b/>
                <w:bCs/>
                <w:kern w:val="0"/>
                <w:sz w:val="20"/>
                <w:szCs w:val="20"/>
              </w:rPr>
              <w:t>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 xml:space="preserve">-&gt;getResponseHeader("Content-Encoding")=="gzip" &amp;&amp; </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Transfer-Encoding")=="chunked"){</w:t>
            </w:r>
            <w:r w:rsidRPr="001D6E7D">
              <w:rPr>
                <w:rFonts w:ascii="Courier New" w:hAnsi="Courier New" w:cs="Courier New" w:hint="eastAsia"/>
                <w:kern w:val="0"/>
                <w:sz w:val="20"/>
                <w:szCs w:val="20"/>
              </w:rPr>
              <w:t>//</w:t>
            </w:r>
            <w:r w:rsidRPr="001D6E7D">
              <w:rPr>
                <w:rFonts w:ascii="Courier New" w:hAnsi="Courier New" w:cs="Courier New" w:hint="eastAsia"/>
                <w:kern w:val="0"/>
                <w:sz w:val="20"/>
                <w:szCs w:val="20"/>
              </w:rPr>
              <w:t>判断返回数据是否是</w:t>
            </w:r>
            <w:r w:rsidRPr="001D6E7D">
              <w:rPr>
                <w:rFonts w:ascii="Courier New" w:hAnsi="Courier New" w:cs="Courier New" w:hint="eastAsia"/>
                <w:kern w:val="0"/>
                <w:sz w:val="20"/>
                <w:szCs w:val="20"/>
              </w:rPr>
              <w:t>gzip</w:t>
            </w:r>
            <w:r w:rsidRPr="001D6E7D">
              <w:rPr>
                <w:rFonts w:ascii="Courier New" w:hAnsi="Courier New" w:cs="Courier New" w:hint="eastAsia"/>
                <w:kern w:val="0"/>
                <w:sz w:val="20"/>
                <w:szCs w:val="20"/>
              </w:rPr>
              <w:t>压缩的</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transfer_encoding_chunked_decode(</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 if</w:t>
            </w:r>
            <w:r w:rsidRPr="001D6E7D">
              <w:rPr>
                <w:rFonts w:ascii="Courier New" w:hAnsi="Courier New" w:cs="Courier New"/>
                <w:kern w:val="0"/>
                <w:sz w:val="20"/>
                <w:szCs w:val="20"/>
              </w:rPr>
              <w:t>(</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getResponseHeader("Content-Encoding")=="gzip"){</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 xml:space="preserve">return </w:t>
            </w:r>
            <w:r w:rsidRPr="001D6E7D">
              <w:rPr>
                <w:rFonts w:ascii="Courier New" w:hAnsi="Courier New" w:cs="Courier New"/>
                <w:kern w:val="0"/>
                <w:sz w:val="20"/>
                <w:szCs w:val="20"/>
              </w:rPr>
              <w:t>gzdecode_1(</w:t>
            </w:r>
            <w:r w:rsidRPr="001D6E7D">
              <w:rPr>
                <w:rFonts w:ascii="Courier New" w:hAnsi="Courier New" w:cs="Courier New"/>
                <w:b/>
                <w:bCs/>
                <w:kern w:val="0"/>
                <w:sz w:val="20"/>
                <w:szCs w:val="20"/>
              </w:rPr>
              <w:t>$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r w:rsidRPr="001D6E7D">
              <w:rPr>
                <w:rFonts w:ascii="Courier New" w:hAnsi="Courier New" w:cs="Courier New"/>
                <w:b/>
                <w:bCs/>
                <w:kern w:val="0"/>
                <w:sz w:val="20"/>
                <w:szCs w:val="20"/>
              </w:rPr>
              <w:t>else</w:t>
            </w:r>
            <w:r w:rsidRPr="001D6E7D">
              <w:rPr>
                <w:rFonts w:ascii="Courier New" w:hAnsi="Courier New" w:cs="Courier New"/>
                <w:kern w:val="0"/>
                <w:sz w:val="20"/>
                <w:szCs w:val="20"/>
              </w:rPr>
              <w:t>{</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r>
            <w:r w:rsidRPr="001D6E7D">
              <w:rPr>
                <w:rFonts w:ascii="Courier New" w:hAnsi="Courier New" w:cs="Courier New"/>
                <w:b/>
                <w:bCs/>
                <w:kern w:val="0"/>
                <w:sz w:val="20"/>
                <w:szCs w:val="20"/>
              </w:rPr>
              <w:t>return $this</w:t>
            </w:r>
            <w:r w:rsidRPr="001D6E7D">
              <w:rPr>
                <w:rFonts w:ascii="Courier New" w:hAnsi="Courier New" w:cs="Courier New"/>
                <w:kern w:val="0"/>
                <w:sz w:val="20"/>
                <w:szCs w:val="20"/>
              </w:rPr>
              <w:t>-&gt;responseBody;</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ab/>
            </w:r>
            <w:r w:rsidRPr="001D6E7D">
              <w:rPr>
                <w:rFonts w:ascii="Courier New" w:hAnsi="Courier New" w:cs="Courier New"/>
                <w:kern w:val="0"/>
                <w:sz w:val="20"/>
                <w:szCs w:val="20"/>
              </w:rPr>
              <w:tab/>
              <w:t>}</w:t>
            </w:r>
          </w:p>
          <w:p w:rsidR="00684D19" w:rsidRPr="001D6E7D" w:rsidRDefault="00684D19" w:rsidP="00C05594">
            <w:r w:rsidRPr="001D6E7D">
              <w:rPr>
                <w:rFonts w:ascii="Courier New" w:hAnsi="Courier New" w:cs="Courier New"/>
                <w:kern w:val="0"/>
                <w:sz w:val="20"/>
                <w:szCs w:val="20"/>
              </w:rPr>
              <w:tab/>
              <w:t>}</w:t>
            </w:r>
          </w:p>
        </w:tc>
      </w:tr>
    </w:tbl>
    <w:p w:rsidR="00684D19" w:rsidRPr="001D6E7D" w:rsidRDefault="00684D19" w:rsidP="00684D19"/>
    <w:p w:rsidR="00684D19" w:rsidRPr="00A277EA" w:rsidRDefault="00F2734E" w:rsidP="00F2734E">
      <w:pPr>
        <w:rPr>
          <w:b/>
          <w:sz w:val="28"/>
          <w:szCs w:val="28"/>
        </w:rPr>
      </w:pPr>
      <w:r w:rsidRPr="00A277EA">
        <w:rPr>
          <w:rFonts w:hint="eastAsia"/>
          <w:b/>
          <w:sz w:val="28"/>
          <w:szCs w:val="28"/>
        </w:rPr>
        <w:t>2</w:t>
      </w:r>
      <w:r w:rsidRPr="00A277EA">
        <w:rPr>
          <w:rFonts w:hint="eastAsia"/>
          <w:b/>
          <w:sz w:val="28"/>
          <w:szCs w:val="28"/>
        </w:rPr>
        <w:t>、</w:t>
      </w:r>
      <w:r w:rsidR="00684D19" w:rsidRPr="00A277EA">
        <w:rPr>
          <w:rFonts w:hint="eastAsia"/>
          <w:b/>
          <w:sz w:val="28"/>
          <w:szCs w:val="28"/>
        </w:rPr>
        <w:t>酒店产品的获取</w:t>
      </w:r>
    </w:p>
    <w:p w:rsidR="00684D19" w:rsidRPr="001D6E7D" w:rsidRDefault="00684D19" w:rsidP="00684D19">
      <w:r w:rsidRPr="001D6E7D">
        <w:rPr>
          <w:rFonts w:hint="eastAsia"/>
        </w:rPr>
        <w:t xml:space="preserve">     </w:t>
      </w:r>
      <w:r w:rsidRPr="001D6E7D">
        <w:rPr>
          <w:rFonts w:hint="eastAsia"/>
        </w:rPr>
        <w:t>酒店的产品数据，分为静态基础酒店数据和动态房态数据。这些数据都是支持落地到本地数据库，然后联盟根据最终客户的查询条件，组织数据给最终客户。</w:t>
      </w:r>
    </w:p>
    <w:p w:rsidR="00684D19" w:rsidRPr="00A277EA" w:rsidRDefault="00A25E5E" w:rsidP="00F2734E">
      <w:pPr>
        <w:rPr>
          <w:b/>
          <w:sz w:val="28"/>
          <w:szCs w:val="28"/>
        </w:rPr>
      </w:pPr>
      <w:r>
        <w:rPr>
          <w:rFonts w:hint="eastAsia"/>
          <w:b/>
          <w:sz w:val="28"/>
          <w:szCs w:val="28"/>
        </w:rPr>
        <w:t>2.1</w:t>
      </w:r>
      <w:r w:rsidR="00F2734E" w:rsidRPr="00A277EA">
        <w:rPr>
          <w:rFonts w:hint="eastAsia"/>
          <w:b/>
          <w:sz w:val="28"/>
          <w:szCs w:val="28"/>
        </w:rPr>
        <w:t>、</w:t>
      </w:r>
      <w:r w:rsidR="00684D19" w:rsidRPr="00A277EA">
        <w:rPr>
          <w:rFonts w:hint="eastAsia"/>
          <w:b/>
          <w:sz w:val="28"/>
          <w:szCs w:val="28"/>
        </w:rPr>
        <w:t>酒店基本信息获取</w:t>
      </w:r>
    </w:p>
    <w:p w:rsidR="00684D19" w:rsidRPr="001D6E7D" w:rsidRDefault="00684D19" w:rsidP="00684D19">
      <w:pPr>
        <w:ind w:firstLineChars="250" w:firstLine="525"/>
      </w:pPr>
      <w:r w:rsidRPr="001D6E7D">
        <w:rPr>
          <w:rFonts w:hint="eastAsia"/>
        </w:rPr>
        <w:t>联盟用户先根据接口的说明文档，编制本地数据库，然后编写自动定时同步的程序，例如</w:t>
      </w:r>
      <w:r w:rsidRPr="001D6E7D">
        <w:rPr>
          <w:rFonts w:hint="eastAsia"/>
        </w:rPr>
        <w:t>JOB</w:t>
      </w:r>
      <w:r w:rsidRPr="001D6E7D">
        <w:rPr>
          <w:rFonts w:hint="eastAsia"/>
        </w:rPr>
        <w:t>，定时来访问我们的接口。</w:t>
      </w:r>
    </w:p>
    <w:p w:rsidR="00684D19" w:rsidRPr="001D6E7D" w:rsidRDefault="00684D19" w:rsidP="00684D19">
      <w:pPr>
        <w:rPr>
          <w:b/>
        </w:rPr>
      </w:pPr>
      <w:r w:rsidRPr="001D6E7D">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的基本信息</w:t>
            </w:r>
          </w:p>
          <w:p w:rsidR="00684D19" w:rsidRPr="001D6E7D" w:rsidRDefault="00684D19" w:rsidP="00C05594">
            <w:r w:rsidRPr="001D6E7D">
              <w:t>OTA_HotelSearch</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r w:rsidRPr="001D6E7D">
              <w:rPr>
                <w:rFonts w:hint="eastAsia"/>
                <w:b/>
              </w:rPr>
              <w:t>请求体样例：（相关函数请参考</w:t>
            </w:r>
            <w:r w:rsidRPr="001D6E7D">
              <w:rPr>
                <w:rFonts w:hint="eastAsia"/>
                <w:b/>
              </w:rPr>
              <w:t>2.7</w:t>
            </w:r>
            <w:r w:rsidRPr="001D6E7D">
              <w:rPr>
                <w:rFonts w:hint="eastAsia"/>
                <w:b/>
              </w:rPr>
              <w:t>常用函数）</w:t>
            </w:r>
          </w:p>
          <w:p w:rsidR="00684D19" w:rsidRPr="001D6E7D" w:rsidRDefault="00684D19" w:rsidP="00C05594">
            <w:pPr>
              <w:autoSpaceDE w:val="0"/>
              <w:autoSpaceDN w:val="0"/>
              <w:adjustRightInd w:val="0"/>
              <w:jc w:val="left"/>
              <w:rPr>
                <w:rFonts w:ascii="Courier New" w:hAnsi="Courier New" w:cs="Courier New"/>
                <w:kern w:val="0"/>
                <w:sz w:val="20"/>
                <w:szCs w:val="20"/>
              </w:rPr>
            </w:pPr>
            <w:r w:rsidRPr="001D6E7D">
              <w:rPr>
                <w:rFonts w:ascii="Courier New" w:hAnsi="Courier New" w:cs="Courier New"/>
                <w:kern w:val="0"/>
                <w:sz w:val="20"/>
                <w:szCs w:val="20"/>
              </w:rPr>
              <w:t>//</w:t>
            </w:r>
            <w:r w:rsidRPr="001D6E7D">
              <w:rPr>
                <w:rFonts w:ascii="Courier New" w:hAnsi="Courier New" w:cs="Courier New"/>
                <w:kern w:val="0"/>
                <w:sz w:val="20"/>
                <w:szCs w:val="20"/>
              </w:rPr>
              <w:t>构造权限头部</w:t>
            </w:r>
          </w:p>
          <w:p w:rsidR="00684D19" w:rsidRPr="001D6E7D" w:rsidRDefault="00684D19" w:rsidP="00C05594">
            <w:pPr>
              <w:rPr>
                <w:rFonts w:ascii="Courier New" w:hAnsi="Courier New" w:cs="Courier New"/>
                <w:kern w:val="0"/>
                <w:sz w:val="20"/>
                <w:szCs w:val="20"/>
              </w:rPr>
            </w:pPr>
            <w:r w:rsidRPr="001D6E7D">
              <w:rPr>
                <w:rFonts w:ascii="Courier New" w:hAnsi="Courier New" w:cs="Courier New"/>
                <w:kern w:val="0"/>
                <w:sz w:val="20"/>
                <w:szCs w:val="20"/>
              </w:rPr>
              <w:t>$headerRight=getRightString($AllianceID,$SID,$KEYS,$RequestType);</w:t>
            </w:r>
          </w:p>
          <w:p w:rsidR="00684D19" w:rsidRPr="001D6E7D" w:rsidRDefault="00684D19" w:rsidP="00C05594"/>
          <w:p w:rsidR="00684D19" w:rsidRPr="001D6E7D" w:rsidRDefault="00684D19" w:rsidP="00C05594">
            <w:r w:rsidRPr="001D6E7D">
              <w:t>&lt;?xml version="1.0"?&gt;</w:t>
            </w:r>
          </w:p>
          <w:p w:rsidR="00684D19" w:rsidRPr="001D6E7D" w:rsidRDefault="00684D19" w:rsidP="00C05594">
            <w:r w:rsidRPr="001D6E7D">
              <w:t>&lt;Request&gt;</w:t>
            </w:r>
          </w:p>
          <w:p w:rsidR="00684D19" w:rsidRPr="001D6E7D" w:rsidRDefault="00684D19" w:rsidP="00C05594">
            <w:r w:rsidRPr="001D6E7D">
              <w:t xml:space="preserve">&lt;Header $headerRight/&gt; </w:t>
            </w:r>
          </w:p>
          <w:p w:rsidR="00684D19" w:rsidRPr="001D6E7D" w:rsidRDefault="00684D19" w:rsidP="00C05594">
            <w:r w:rsidRPr="001D6E7D">
              <w:t>&lt;HotelRequest&gt;</w:t>
            </w:r>
          </w:p>
          <w:p w:rsidR="00684D19" w:rsidRPr="001D6E7D" w:rsidRDefault="00684D19" w:rsidP="00C05594">
            <w:r w:rsidRPr="001D6E7D">
              <w:t>&lt;RequestBody</w:t>
            </w:r>
            <w:r w:rsidRPr="001D6E7D">
              <w:rPr>
                <w:rFonts w:hint="eastAsia"/>
              </w:rPr>
              <w:t xml:space="preserve"> </w:t>
            </w:r>
            <w:r w:rsidRPr="001D6E7D">
              <w:t>xmlns:ns="http://www.opentravel.org/OTA/2003/05" xmlns:xsi="http://www.w3.org/2001/XMLSchema-instance" xmlns:xsd="http://www.w3.org/2001/XMLSchema"&gt;</w:t>
            </w:r>
          </w:p>
          <w:p w:rsidR="00684D19" w:rsidRPr="001D6E7D" w:rsidRDefault="00684D19" w:rsidP="00C05594">
            <w:r w:rsidRPr="001D6E7D">
              <w:t>&lt;ns:OTA_HotelSearchRQ Version="0.0" PrimaryLangID="zh" xsi:schemaLocation="http://www.opentravel.org/OTA/2003/05 OTA_HotelSearchRQ.xsd" xmlns="http://www.opentravel.org/OTA/2003/05"&gt;</w:t>
            </w:r>
          </w:p>
          <w:p w:rsidR="00684D19" w:rsidRPr="0082559E" w:rsidRDefault="00684D19" w:rsidP="00C05594">
            <w:pPr>
              <w:rPr>
                <w:b/>
              </w:rPr>
            </w:pPr>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762D32" w:rsidRPr="0082559E">
              <w:rPr>
                <w:b/>
              </w:rPr>
              <w:t xml:space="preserve"> </w:t>
            </w:r>
          </w:p>
          <w:p w:rsidR="00684D19" w:rsidRPr="001D6E7D" w:rsidRDefault="00684D19" w:rsidP="00C05594">
            <w:r w:rsidRPr="001D6E7D">
              <w:lastRenderedPageBreak/>
              <w:t>&lt;ns:Criterion&gt;</w:t>
            </w:r>
          </w:p>
          <w:p w:rsidR="00684D19" w:rsidRPr="001D6E7D" w:rsidRDefault="00684D19" w:rsidP="00C05594">
            <w:r w:rsidRPr="001D6E7D">
              <w:rPr>
                <w:rFonts w:hint="eastAsia"/>
              </w:rPr>
              <w:t>&lt;ns:HotelRef HotelCityCode="2" HotelName="</w:t>
            </w:r>
            <w:r w:rsidRPr="001D6E7D">
              <w:rPr>
                <w:rFonts w:hint="eastAsia"/>
              </w:rPr>
              <w:t>上海</w:t>
            </w:r>
            <w:r w:rsidRPr="001D6E7D">
              <w:rPr>
                <w:rFonts w:hint="eastAsia"/>
              </w:rPr>
              <w:t>"/&gt;//hotelcityCode</w:t>
            </w:r>
            <w:r w:rsidRPr="001D6E7D">
              <w:rPr>
                <w:rFonts w:hint="eastAsia"/>
              </w:rPr>
              <w:t>是城市的</w:t>
            </w:r>
            <w:r w:rsidRPr="001D6E7D">
              <w:rPr>
                <w:rFonts w:hint="eastAsia"/>
              </w:rPr>
              <w:t>ID</w:t>
            </w:r>
            <w:r w:rsidRPr="001D6E7D">
              <w:rPr>
                <w:rFonts w:hint="eastAsia"/>
              </w:rPr>
              <w:t>，从静态信息中可以获取，</w:t>
            </w:r>
            <w:r w:rsidRPr="001D6E7D">
              <w:rPr>
                <w:rFonts w:hint="eastAsia"/>
              </w:rPr>
              <w:t>HotelName</w:t>
            </w:r>
            <w:r w:rsidRPr="001D6E7D">
              <w:rPr>
                <w:rFonts w:hint="eastAsia"/>
              </w:rPr>
              <w:t>这个属性点，在做全量获取数据时，去掉</w:t>
            </w:r>
          </w:p>
          <w:p w:rsidR="00684D19" w:rsidRPr="001D6E7D" w:rsidRDefault="00684D19" w:rsidP="00C05594">
            <w:r w:rsidRPr="001D6E7D">
              <w:t>&lt;ns:Award Provider="HotelStarRate" Rating="5"/&gt;</w:t>
            </w:r>
            <w:r w:rsidRPr="001D6E7D">
              <w:rPr>
                <w:rFonts w:hint="eastAsia"/>
              </w:rPr>
              <w:t>//</w:t>
            </w:r>
            <w:r w:rsidRPr="001D6E7D">
              <w:rPr>
                <w:rFonts w:hint="eastAsia"/>
              </w:rPr>
              <w:t>如果全量获取数据，可以将此节点去掉，</w:t>
            </w:r>
            <w:r>
              <w:rPr>
                <w:rFonts w:hint="eastAsia"/>
              </w:rPr>
              <w:t>更多限制规则请看文档</w:t>
            </w:r>
          </w:p>
          <w:p w:rsidR="00684D19" w:rsidRPr="001D6E7D" w:rsidRDefault="00684D19" w:rsidP="00C05594">
            <w:r w:rsidRPr="001D6E7D">
              <w:t>&lt;/ns:Criterion&gt;</w:t>
            </w:r>
          </w:p>
          <w:p w:rsidR="00684D19" w:rsidRPr="001D6E7D" w:rsidRDefault="00684D19" w:rsidP="00C05594">
            <w:r w:rsidRPr="001D6E7D">
              <w:t>&lt;/ns:Criteria&gt;</w:t>
            </w:r>
          </w:p>
          <w:p w:rsidR="00684D19" w:rsidRPr="001D6E7D" w:rsidRDefault="00684D19" w:rsidP="00C05594">
            <w:r w:rsidRPr="001D6E7D">
              <w:t>&lt;/ns:OTA_HotelSearchRQ&gt;</w:t>
            </w:r>
            <w:r w:rsidRPr="001D6E7D">
              <w:tab/>
              <w:t xml:space="preserve">   </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酒店的房型信息</w:t>
            </w:r>
          </w:p>
          <w:p w:rsidR="00684D19" w:rsidRPr="001D6E7D" w:rsidRDefault="00684D19" w:rsidP="00C05594">
            <w:r w:rsidRPr="001D6E7D">
              <w:t>OTA_HotelDescriptiveInfo</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变化比较少，可以一周更新一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rPr>
          <w:trHeight w:val="2557"/>
        </w:trPr>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 xml:space="preserve">&lt;OTA_HotelDescriptiveInfoRQ Version="1.0" xsi:schemaLocation="http://www.opentravel.org/OTA/2003/05 OTA_HotelDescriptiveInfoRQ.xsd" xmlns="http://www.opentravel.org/OTA/2003/05" xmlns:xsi="http://www.w3.org/2001/XMLSchema-instance"&gt; </w:t>
            </w:r>
            <w:r w:rsidRPr="001D6E7D">
              <w:tab/>
            </w:r>
            <w:r w:rsidRPr="001D6E7D">
              <w:tab/>
            </w:r>
            <w:r w:rsidRPr="001D6E7D">
              <w:tab/>
              <w:t>&lt;HotelDescriptiveInfos&gt;</w:t>
            </w:r>
          </w:p>
          <w:p w:rsidR="00684D19" w:rsidRPr="001D6E7D" w:rsidRDefault="00684D19" w:rsidP="00C05594">
            <w:r w:rsidRPr="001D6E7D">
              <w:t>&lt;HotelDescriptiveInfo HotelCode="625"&gt;</w:t>
            </w:r>
            <w:r w:rsidRPr="001D6E7D">
              <w:rPr>
                <w:rFonts w:hint="eastAsia"/>
              </w:rPr>
              <w:t>//</w:t>
            </w:r>
            <w:r w:rsidRPr="001D6E7D">
              <w:rPr>
                <w:rFonts w:hint="eastAsia"/>
              </w:rPr>
              <w:t>这里可以同时请求多条数据，最佳条数</w:t>
            </w:r>
            <w:r w:rsidRPr="001D6E7D">
              <w:rPr>
                <w:rFonts w:hint="eastAsia"/>
              </w:rPr>
              <w:t>10</w:t>
            </w:r>
            <w:r w:rsidRPr="001D6E7D">
              <w:rPr>
                <w:rFonts w:hint="eastAsia"/>
              </w:rPr>
              <w:t>条</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 HotelCode="11952"&gt;</w:t>
            </w:r>
          </w:p>
          <w:p w:rsidR="00684D19" w:rsidRPr="001D6E7D" w:rsidRDefault="00684D19" w:rsidP="00C05594">
            <w:r w:rsidRPr="001D6E7D">
              <w:t>&lt;HotelInfo SendData="true"/&gt;</w:t>
            </w:r>
          </w:p>
          <w:p w:rsidR="00684D19" w:rsidRPr="001D6E7D" w:rsidRDefault="00684D19" w:rsidP="00C05594">
            <w:r w:rsidRPr="001D6E7D">
              <w:t>&lt;FacilityInfo SendGuestRooms="true"/&gt;</w:t>
            </w:r>
          </w:p>
          <w:p w:rsidR="00684D19" w:rsidRPr="001D6E7D" w:rsidRDefault="00684D19" w:rsidP="00C05594">
            <w:r w:rsidRPr="001D6E7D">
              <w:t>&lt;AreaInfo SendAttractions="true" SendRecreations="true"/&gt;</w:t>
            </w:r>
          </w:p>
          <w:p w:rsidR="00684D19" w:rsidRPr="001D6E7D" w:rsidRDefault="00684D19" w:rsidP="00C05594">
            <w:r w:rsidRPr="001D6E7D">
              <w:t>&lt;MultimediaObjects SendData="true"/&gt;</w:t>
            </w:r>
          </w:p>
          <w:p w:rsidR="00684D19" w:rsidRPr="001D6E7D" w:rsidRDefault="00684D19" w:rsidP="00C05594">
            <w:r w:rsidRPr="001D6E7D">
              <w:t>&lt;/HotelDescriptiveInfo&gt;</w:t>
            </w:r>
          </w:p>
          <w:p w:rsidR="00684D19" w:rsidRPr="001D6E7D" w:rsidRDefault="00684D19" w:rsidP="00C05594">
            <w:r w:rsidRPr="001D6E7D">
              <w:t>&lt;/HotelDescriptiveInfos&gt;</w:t>
            </w:r>
          </w:p>
          <w:p w:rsidR="00684D19" w:rsidRPr="001D6E7D" w:rsidRDefault="00684D19" w:rsidP="00C05594">
            <w:r w:rsidRPr="001D6E7D">
              <w:t>&lt;/OTA_HotelDescriptiveInfo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3</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Default="00684D19" w:rsidP="00C05594">
            <w:r w:rsidRPr="001D6E7D">
              <w:rPr>
                <w:rFonts w:hint="eastAsia"/>
              </w:rPr>
              <w:t>全量更新</w:t>
            </w:r>
          </w:p>
          <w:p w:rsidR="00684D19" w:rsidRPr="001D6E7D" w:rsidRDefault="00684D19" w:rsidP="00C05594">
            <w:r w:rsidRPr="001D6E7D">
              <w:rPr>
                <w:rFonts w:hint="eastAsia"/>
              </w:rPr>
              <w:t>注意频次</w:t>
            </w:r>
          </w:p>
          <w:p w:rsidR="00684D19" w:rsidRPr="001D6E7D" w:rsidRDefault="00684D19" w:rsidP="00C05594">
            <w:pPr>
              <w:rPr>
                <w:rFonts w:ascii="Times New Roman" w:hAnsi="Times New Roman" w:cs="Times New Roman"/>
                <w:lang w:val="zh-CN"/>
              </w:rPr>
            </w:pPr>
            <w:r w:rsidRPr="001D6E7D">
              <w:rPr>
                <w:rFonts w:hint="eastAsia"/>
              </w:rPr>
              <w:t>每次可以请求</w:t>
            </w:r>
            <w:r w:rsidRPr="001D6E7D">
              <w:t>28</w:t>
            </w:r>
            <w:r w:rsidRPr="001D6E7D">
              <w:rPr>
                <w:rFonts w:hint="eastAsia"/>
              </w:rPr>
              <w:t>天内的价格计划数据；接口可以提供</w:t>
            </w:r>
            <w:r w:rsidRPr="001D6E7D">
              <w:t>90</w:t>
            </w:r>
            <w:r w:rsidRPr="001D6E7D">
              <w:rPr>
                <w:rFonts w:hint="eastAsia"/>
              </w:rPr>
              <w:t>天内的价格</w:t>
            </w:r>
            <w:r w:rsidRPr="001D6E7D">
              <w:rPr>
                <w:rFonts w:hint="eastAsia"/>
              </w:rPr>
              <w:lastRenderedPageBreak/>
              <w:t>计划（可通过</w:t>
            </w:r>
            <w:r w:rsidRPr="001D6E7D">
              <w:t>3</w:t>
            </w:r>
            <w:r w:rsidRPr="001D6E7D">
              <w:rPr>
                <w:rFonts w:hint="eastAsia"/>
              </w:rPr>
              <w:t>次请求获取）</w:t>
            </w:r>
          </w:p>
        </w:tc>
        <w:tc>
          <w:tcPr>
            <w:tcW w:w="3204" w:type="dxa"/>
            <w:shd w:val="clear" w:color="auto" w:fill="FFFF00"/>
          </w:tcPr>
          <w:p w:rsidR="00684D19" w:rsidRPr="001D6E7D" w:rsidRDefault="00684D19" w:rsidP="00C05594">
            <w:r w:rsidRPr="001D6E7D">
              <w:rPr>
                <w:rFonts w:hint="eastAsia"/>
              </w:rPr>
              <w:lastRenderedPageBreak/>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lastRenderedPageBreak/>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lt;RequestBody xmlns:ns="http://www.opentravel.org/OTA/2003/05" xmlns:xsi="http://www.w3.org/2001/XMLSchema-instance" xmlns:xsd="http://www.w3.org/2001/XMLSchema"&gt;</w:t>
            </w:r>
          </w:p>
          <w:p w:rsidR="00684D19" w:rsidRPr="001D6E7D" w:rsidRDefault="00684D19" w:rsidP="00C05594">
            <w:r w:rsidRPr="001D6E7D">
              <w:t>&lt;ns:OTA_HotelRatePlanRQ TimeStamp="2012-05-01T00:00:00.000+08:00" Version="1.0"&gt;</w:t>
            </w:r>
          </w:p>
          <w:p w:rsidR="00684D19" w:rsidRPr="001D6E7D" w:rsidRDefault="00684D19" w:rsidP="00C05594">
            <w:r w:rsidRPr="001D6E7D">
              <w:t>&lt;ns:RatePlans&gt;</w:t>
            </w:r>
          </w:p>
          <w:p w:rsidR="00684D19" w:rsidRPr="001D6E7D" w:rsidRDefault="00684D19" w:rsidP="00C05594">
            <w:r w:rsidRPr="001D6E7D">
              <w:t>&lt;ns:RatePlan&gt;</w:t>
            </w:r>
          </w:p>
          <w:p w:rsidR="00684D19" w:rsidRPr="00947DB8" w:rsidRDefault="00684D19" w:rsidP="00C05594">
            <w:r w:rsidRPr="001D6E7D">
              <w:t>&lt;ns:DateRange Start="2013-01-06" End="2013-01-09"/&gt;</w:t>
            </w:r>
          </w:p>
          <w:p w:rsidR="00684D19" w:rsidRPr="001D6E7D" w:rsidRDefault="00684D19" w:rsidP="00C05594">
            <w:r w:rsidRPr="001D6E7D">
              <w:t>&lt;ns:RatePlanCandidates&gt;</w:t>
            </w:r>
          </w:p>
          <w:p w:rsidR="00684D19" w:rsidRPr="00947DB8" w:rsidRDefault="00684D19" w:rsidP="00C05594">
            <w:pPr>
              <w:rPr>
                <w:b/>
              </w:rPr>
            </w:pPr>
            <w:r w:rsidRPr="001D6E7D">
              <w:t>&lt;ns:RatePlanCandidate AvailRatesOnlyInd="true" &gt;</w:t>
            </w:r>
            <w:r w:rsidR="00947DB8">
              <w:rPr>
                <w:rFonts w:hint="eastAsia"/>
                <w:b/>
              </w:rPr>
              <w:t>//</w:t>
            </w:r>
            <w:r w:rsidR="00947DB8">
              <w:rPr>
                <w:rFonts w:hint="eastAsia"/>
                <w:b/>
              </w:rPr>
              <w:t>如果是落地价格计划，请按照酒店来获取数据，一次可以支持</w:t>
            </w:r>
            <w:r w:rsidR="00947DB8">
              <w:rPr>
                <w:rFonts w:hint="eastAsia"/>
                <w:b/>
              </w:rPr>
              <w:t>10</w:t>
            </w:r>
            <w:r w:rsidR="00947DB8">
              <w:rPr>
                <w:rFonts w:hint="eastAsia"/>
                <w:b/>
              </w:rPr>
              <w:t>个酒店</w:t>
            </w:r>
          </w:p>
          <w:p w:rsidR="00684D19" w:rsidRPr="001D6E7D" w:rsidRDefault="00684D19" w:rsidP="00C05594">
            <w:r w:rsidRPr="001D6E7D">
              <w:t>&lt;ns:HotelRefs&gt;</w:t>
            </w:r>
          </w:p>
          <w:p w:rsidR="00684D19" w:rsidRPr="001D6E7D" w:rsidRDefault="00684D19" w:rsidP="00C05594">
            <w:r w:rsidRPr="001D6E7D">
              <w:t>&lt;ns:HotelRef HotelCode="671"/&gt;</w:t>
            </w:r>
          </w:p>
          <w:p w:rsidR="00684D19" w:rsidRPr="001D6E7D" w:rsidRDefault="00684D19" w:rsidP="00C05594">
            <w:r w:rsidRPr="001D6E7D">
              <w:t>&lt;/ns:HotelRefs&gt;</w:t>
            </w:r>
          </w:p>
          <w:p w:rsidR="00684D19" w:rsidRPr="001D6E7D" w:rsidRDefault="00684D19" w:rsidP="00C05594">
            <w:r w:rsidRPr="001D6E7D">
              <w:t>&lt;/ns:RatePlanCandidate&gt;</w:t>
            </w:r>
          </w:p>
          <w:p w:rsidR="00684D19" w:rsidRDefault="00684D19" w:rsidP="00C05594">
            <w:r w:rsidRPr="001D6E7D">
              <w:t>&lt;/ns:RatePlanCandidates&gt;</w:t>
            </w:r>
          </w:p>
          <w:p w:rsidR="00684D19" w:rsidRPr="003D7FA3" w:rsidRDefault="00684D19" w:rsidP="00C05594">
            <w:pPr>
              <w:pStyle w:val="ac"/>
              <w:rPr>
                <w:rFonts w:ascii="宋体" w:eastAsia="宋体" w:hAnsi="宋体" w:cs="宋体"/>
                <w:b/>
              </w:rPr>
            </w:pPr>
            <w:r w:rsidRPr="0082559E">
              <w:rPr>
                <w:b/>
              </w:rPr>
              <w:t>&lt;ns:TPA_Extensions RestrictedDisplayIndicator="</w:t>
            </w:r>
            <w:r w:rsidR="003D7FA3">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sidR="003D7FA3">
              <w:rPr>
                <w:rFonts w:ascii="宋体" w:eastAsia="宋体" w:hAnsi="宋体" w:cs="宋体" w:hint="eastAsia"/>
                <w:b/>
              </w:rPr>
              <w:t>true</w:t>
            </w:r>
            <w:r w:rsidRPr="0082559E">
              <w:rPr>
                <w:rFonts w:ascii="宋体" w:eastAsia="宋体" w:hAnsi="宋体" w:cs="宋体" w:hint="eastAsia"/>
                <w:b/>
              </w:rPr>
              <w:t>时</w:t>
            </w:r>
            <w:r w:rsidR="005A7769">
              <w:rPr>
                <w:rFonts w:ascii="宋体" w:eastAsia="宋体" w:hAnsi="宋体" w:cs="宋体" w:hint="eastAsia"/>
                <w:b/>
              </w:rPr>
              <w:t>查询</w:t>
            </w:r>
            <w:r w:rsidR="003F3C65">
              <w:rPr>
                <w:rFonts w:ascii="宋体" w:eastAsia="宋体" w:hAnsi="宋体" w:cs="宋体" w:hint="eastAsia"/>
                <w:b/>
              </w:rPr>
              <w:t>所有</w:t>
            </w:r>
            <w:r w:rsidR="003D7FA3">
              <w:rPr>
                <w:rFonts w:ascii="宋体" w:eastAsia="宋体" w:hAnsi="宋体" w:cs="宋体" w:hint="eastAsia"/>
                <w:b/>
              </w:rPr>
              <w:t>的</w:t>
            </w:r>
            <w:r w:rsidR="005A7769">
              <w:rPr>
                <w:rFonts w:ascii="宋体" w:eastAsia="宋体" w:hAnsi="宋体" w:cs="宋体" w:hint="eastAsia"/>
                <w:b/>
              </w:rPr>
              <w:t>价格</w:t>
            </w:r>
            <w:r w:rsidRPr="0082559E">
              <w:rPr>
                <w:rFonts w:ascii="宋体" w:eastAsia="宋体" w:hAnsi="宋体" w:cs="宋体" w:hint="eastAsia"/>
                <w:b/>
              </w:rPr>
              <w:t>计划</w:t>
            </w:r>
            <w:r w:rsidR="003D7FA3">
              <w:rPr>
                <w:rFonts w:ascii="宋体" w:eastAsia="宋体" w:hAnsi="宋体" w:cs="宋体" w:hint="eastAsia"/>
                <w:b/>
              </w:rPr>
              <w:t>，</w:t>
            </w:r>
            <w:r w:rsidR="002F4A65">
              <w:rPr>
                <w:rFonts w:ascii="宋体" w:eastAsia="宋体" w:hAnsi="宋体" w:cs="宋体" w:hint="eastAsia"/>
                <w:b/>
              </w:rPr>
              <w:t>如果你只做现付的价格计划，</w:t>
            </w:r>
            <w:r w:rsidR="00C86F49">
              <w:rPr>
                <w:rFonts w:ascii="宋体" w:eastAsia="宋体" w:hAnsi="宋体" w:cs="宋体" w:hint="eastAsia"/>
                <w:b/>
              </w:rPr>
              <w:t>请</w:t>
            </w:r>
            <w:r w:rsidR="003D7FA3">
              <w:rPr>
                <w:rFonts w:ascii="宋体" w:eastAsia="宋体" w:hAnsi="宋体" w:cs="宋体" w:hint="eastAsia"/>
                <w:b/>
              </w:rPr>
              <w:t>在返回的价格计划中要找到</w:t>
            </w:r>
            <w:r w:rsidR="003D7FA3" w:rsidRPr="003D7FA3">
              <w:rPr>
                <w:rFonts w:ascii="宋体" w:eastAsia="宋体" w:hAnsi="宋体" w:cs="宋体"/>
                <w:b/>
              </w:rPr>
              <w:t>RatePlanCategory</w:t>
            </w:r>
            <w:r w:rsidR="003D7FA3" w:rsidRPr="003D7FA3">
              <w:rPr>
                <w:rFonts w:ascii="宋体" w:eastAsia="宋体" w:hAnsi="宋体" w:cs="宋体" w:hint="eastAsia"/>
                <w:b/>
              </w:rPr>
              <w:t>字段过滤掉</w:t>
            </w:r>
            <w:r w:rsidR="003D7FA3" w:rsidRPr="003D7FA3">
              <w:rPr>
                <w:rFonts w:ascii="宋体" w:eastAsia="宋体" w:hAnsi="宋体" w:cs="宋体"/>
                <w:b/>
              </w:rPr>
              <w:t>RatePlanCategory</w:t>
            </w:r>
            <w:r w:rsidR="003D7FA3" w:rsidRPr="003D7FA3">
              <w:rPr>
                <w:rFonts w:ascii="宋体" w:eastAsia="宋体" w:hAnsi="宋体" w:cs="宋体" w:hint="eastAsia"/>
                <w:b/>
              </w:rPr>
              <w:t>=501和502的预付的价格计划</w:t>
            </w:r>
            <w:r w:rsidR="00C86F49">
              <w:rPr>
                <w:rFonts w:ascii="宋体" w:eastAsia="宋体" w:hAnsi="宋体" w:cs="宋体" w:hint="eastAsia"/>
                <w:b/>
              </w:rPr>
              <w:t>。</w:t>
            </w:r>
          </w:p>
          <w:p w:rsidR="00684D19" w:rsidRPr="001D6E7D" w:rsidRDefault="00684D19" w:rsidP="00C05594">
            <w:r w:rsidRPr="001D6E7D">
              <w:t>&lt;/ns:RatePlan&gt;</w:t>
            </w:r>
          </w:p>
          <w:p w:rsidR="00684D19" w:rsidRPr="001D6E7D" w:rsidRDefault="00684D19" w:rsidP="00C05594">
            <w:r w:rsidRPr="001D6E7D">
              <w:t>&lt;/ns:RatePlans&gt;</w:t>
            </w:r>
          </w:p>
          <w:p w:rsidR="00684D19" w:rsidRPr="001D6E7D" w:rsidRDefault="00684D19" w:rsidP="00C05594">
            <w:r w:rsidRPr="001D6E7D">
              <w:t>&lt;/ns:OTA_HotelRatePlanRQ&gt;</w:t>
            </w:r>
          </w:p>
          <w:p w:rsidR="00684D19" w:rsidRPr="001D6E7D" w:rsidRDefault="00684D19" w:rsidP="00C05594">
            <w:r w:rsidRPr="001D6E7D">
              <w:t>&lt;/RequestBody&gt;</w:t>
            </w:r>
          </w:p>
          <w:p w:rsidR="00684D19" w:rsidRPr="001D6E7D" w:rsidRDefault="00684D19" w:rsidP="00C05594">
            <w:r w:rsidRPr="001D6E7D">
              <w:t>&lt;/HotelRequest&gt;</w:t>
            </w:r>
          </w:p>
          <w:p w:rsidR="00684D19" w:rsidRPr="001D6E7D" w:rsidRDefault="00684D19" w:rsidP="00C05594">
            <w:r w:rsidRPr="001D6E7D">
              <w:t>&lt;/Request&gt;</w:t>
            </w:r>
          </w:p>
        </w:tc>
      </w:tr>
      <w:tr w:rsidR="00684D19" w:rsidRPr="001D6E7D" w:rsidTr="00C05594">
        <w:tc>
          <w:tcPr>
            <w:tcW w:w="10682" w:type="dxa"/>
            <w:gridSpan w:val="6"/>
          </w:tcPr>
          <w:p w:rsidR="00684D19" w:rsidRPr="001D6E7D" w:rsidRDefault="00684D19" w:rsidP="00C05594">
            <w:r w:rsidRPr="001D6E7D">
              <w:rPr>
                <w:rFonts w:hint="eastAsia"/>
              </w:rPr>
              <w:t>备注：</w:t>
            </w:r>
          </w:p>
        </w:tc>
      </w:tr>
    </w:tbl>
    <w:p w:rsidR="00684D19" w:rsidRPr="001D6E7D" w:rsidRDefault="00684D19" w:rsidP="00684D19">
      <w:pPr>
        <w:rPr>
          <w:b/>
        </w:rPr>
      </w:pPr>
    </w:p>
    <w:p w:rsidR="00684D19" w:rsidRPr="00A277EA" w:rsidRDefault="004B06D2" w:rsidP="00F2734E">
      <w:pPr>
        <w:rPr>
          <w:b/>
          <w:sz w:val="28"/>
          <w:szCs w:val="28"/>
        </w:rPr>
      </w:pPr>
      <w:r>
        <w:rPr>
          <w:rFonts w:hint="eastAsia"/>
          <w:b/>
          <w:sz w:val="28"/>
          <w:szCs w:val="28"/>
        </w:rPr>
        <w:t>2.2</w:t>
      </w:r>
      <w:r w:rsidR="00F2734E" w:rsidRPr="00A277EA">
        <w:rPr>
          <w:rFonts w:hint="eastAsia"/>
          <w:b/>
          <w:sz w:val="28"/>
          <w:szCs w:val="28"/>
        </w:rPr>
        <w:t>、</w:t>
      </w:r>
      <w:r w:rsidR="00684D19" w:rsidRPr="00A277EA">
        <w:rPr>
          <w:rFonts w:hint="eastAsia"/>
          <w:b/>
          <w:sz w:val="28"/>
          <w:szCs w:val="28"/>
        </w:rPr>
        <w:t>酒店房</w:t>
      </w:r>
      <w:proofErr w:type="gramStart"/>
      <w:r w:rsidR="00684D19" w:rsidRPr="00A277EA">
        <w:rPr>
          <w:rFonts w:hint="eastAsia"/>
          <w:b/>
          <w:sz w:val="28"/>
          <w:szCs w:val="28"/>
        </w:rPr>
        <w:t>态信息</w:t>
      </w:r>
      <w:proofErr w:type="gramEnd"/>
      <w:r w:rsidR="00684D19" w:rsidRPr="00A277EA">
        <w:rPr>
          <w:rFonts w:hint="eastAsia"/>
          <w:b/>
          <w:sz w:val="28"/>
          <w:szCs w:val="28"/>
        </w:rPr>
        <w:t>获取</w:t>
      </w:r>
    </w:p>
    <w:p w:rsidR="00684D19" w:rsidRPr="001D6E7D" w:rsidRDefault="00684D19" w:rsidP="00684D19">
      <w:pPr>
        <w:rPr>
          <w:b/>
        </w:rPr>
      </w:pPr>
      <w:r w:rsidRPr="001D6E7D">
        <w:rPr>
          <w:rFonts w:hint="eastAsia"/>
          <w:b/>
        </w:rPr>
        <w:t>数据更新（编制定时执行的</w:t>
      </w:r>
      <w:r w:rsidRPr="001D6E7D">
        <w:rPr>
          <w:rFonts w:hint="eastAsia"/>
          <w:b/>
        </w:rPr>
        <w:t>JOB</w:t>
      </w:r>
      <w:r w:rsidRPr="001D6E7D">
        <w:rPr>
          <w:rFonts w:hint="eastAsia"/>
          <w:b/>
        </w:rPr>
        <w:t>程序，通过</w:t>
      </w:r>
      <w:r w:rsidRPr="001D6E7D">
        <w:rPr>
          <w:rFonts w:hint="eastAsia"/>
          <w:b/>
        </w:rPr>
        <w:t xml:space="preserve">OPEN API </w:t>
      </w:r>
      <w:r w:rsidRPr="001D6E7D">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684D19" w:rsidRPr="001D6E7D" w:rsidTr="00C05594">
        <w:tc>
          <w:tcPr>
            <w:tcW w:w="831" w:type="dxa"/>
            <w:shd w:val="clear" w:color="auto" w:fill="92D050"/>
          </w:tcPr>
          <w:p w:rsidR="00684D19" w:rsidRPr="001D6E7D" w:rsidRDefault="00684D19" w:rsidP="00C05594">
            <w:pPr>
              <w:jc w:val="center"/>
              <w:rPr>
                <w:b/>
              </w:rPr>
            </w:pPr>
            <w:r w:rsidRPr="001D6E7D">
              <w:rPr>
                <w:rFonts w:hint="eastAsia"/>
                <w:b/>
              </w:rPr>
              <w:t>步骤</w:t>
            </w:r>
          </w:p>
        </w:tc>
        <w:tc>
          <w:tcPr>
            <w:tcW w:w="2408" w:type="dxa"/>
            <w:shd w:val="clear" w:color="auto" w:fill="92D050"/>
          </w:tcPr>
          <w:p w:rsidR="00684D19" w:rsidRPr="001D6E7D" w:rsidRDefault="00684D19" w:rsidP="00C05594">
            <w:pPr>
              <w:jc w:val="center"/>
              <w:rPr>
                <w:b/>
              </w:rPr>
            </w:pPr>
            <w:r w:rsidRPr="001D6E7D">
              <w:rPr>
                <w:rFonts w:hint="eastAsia"/>
                <w:b/>
              </w:rPr>
              <w:t>接口</w:t>
            </w:r>
          </w:p>
        </w:tc>
        <w:tc>
          <w:tcPr>
            <w:tcW w:w="1551" w:type="dxa"/>
            <w:shd w:val="clear" w:color="auto" w:fill="92D050"/>
          </w:tcPr>
          <w:p w:rsidR="00684D19" w:rsidRPr="001D6E7D" w:rsidRDefault="00684D19" w:rsidP="00C05594">
            <w:pPr>
              <w:jc w:val="center"/>
              <w:rPr>
                <w:b/>
              </w:rPr>
            </w:pPr>
            <w:r w:rsidRPr="001D6E7D">
              <w:rPr>
                <w:rFonts w:hint="eastAsia"/>
                <w:b/>
              </w:rPr>
              <w:t>接口频次</w:t>
            </w:r>
          </w:p>
        </w:tc>
        <w:tc>
          <w:tcPr>
            <w:tcW w:w="851" w:type="dxa"/>
            <w:shd w:val="clear" w:color="auto" w:fill="92D050"/>
          </w:tcPr>
          <w:p w:rsidR="00684D19" w:rsidRPr="001D6E7D" w:rsidRDefault="00684D19" w:rsidP="00C05594">
            <w:pPr>
              <w:jc w:val="center"/>
              <w:rPr>
                <w:b/>
              </w:rPr>
            </w:pPr>
            <w:r w:rsidRPr="001D6E7D">
              <w:rPr>
                <w:rFonts w:hint="eastAsia"/>
                <w:b/>
              </w:rPr>
              <w:t>gzip</w:t>
            </w:r>
          </w:p>
        </w:tc>
        <w:tc>
          <w:tcPr>
            <w:tcW w:w="1837" w:type="dxa"/>
            <w:shd w:val="clear" w:color="auto" w:fill="92D050"/>
          </w:tcPr>
          <w:p w:rsidR="00684D19" w:rsidRPr="001D6E7D" w:rsidRDefault="00684D19" w:rsidP="00C05594">
            <w:pPr>
              <w:jc w:val="center"/>
              <w:rPr>
                <w:b/>
              </w:rPr>
            </w:pPr>
            <w:r w:rsidRPr="001D6E7D">
              <w:rPr>
                <w:rFonts w:hint="eastAsia"/>
                <w:b/>
              </w:rPr>
              <w:t>更新规则</w:t>
            </w:r>
          </w:p>
        </w:tc>
        <w:tc>
          <w:tcPr>
            <w:tcW w:w="3204" w:type="dxa"/>
            <w:shd w:val="clear" w:color="auto" w:fill="92D050"/>
          </w:tcPr>
          <w:p w:rsidR="00684D19" w:rsidRPr="001D6E7D" w:rsidRDefault="00684D19" w:rsidP="00C05594">
            <w:pPr>
              <w:jc w:val="center"/>
              <w:rPr>
                <w:b/>
              </w:rPr>
            </w:pPr>
            <w:r w:rsidRPr="001D6E7D">
              <w:rPr>
                <w:rFonts w:hint="eastAsia"/>
                <w:b/>
              </w:rPr>
              <w:t>注意事项</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t>1</w:t>
            </w:r>
          </w:p>
        </w:tc>
        <w:tc>
          <w:tcPr>
            <w:tcW w:w="2408" w:type="dxa"/>
            <w:shd w:val="clear" w:color="auto" w:fill="FFFF00"/>
          </w:tcPr>
          <w:p w:rsidR="00684D19" w:rsidRPr="001D6E7D" w:rsidRDefault="00684D19" w:rsidP="00C05594">
            <w:r w:rsidRPr="001D6E7D">
              <w:rPr>
                <w:rFonts w:hint="eastAsia"/>
              </w:rPr>
              <w:t>酒店价格缓存变化</w:t>
            </w:r>
          </w:p>
          <w:p w:rsidR="00684D19" w:rsidRPr="001D6E7D" w:rsidRDefault="00684D19" w:rsidP="00C05594">
            <w:r w:rsidRPr="001D6E7D">
              <w:t>OTA_HotelCacheChange</w:t>
            </w:r>
          </w:p>
        </w:tc>
        <w:tc>
          <w:tcPr>
            <w:tcW w:w="1551" w:type="dxa"/>
            <w:shd w:val="clear" w:color="auto" w:fill="FFFF00"/>
          </w:tcPr>
          <w:p w:rsidR="00684D19" w:rsidRPr="001D6E7D" w:rsidRDefault="00684D19" w:rsidP="00C05594">
            <w:r w:rsidRPr="001D6E7D">
              <w:rPr>
                <w:rFonts w:hint="eastAsia"/>
              </w:rPr>
              <w:t>500--100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可以每隔</w:t>
            </w:r>
            <w:r>
              <w:rPr>
                <w:rFonts w:hint="eastAsia"/>
              </w:rPr>
              <w:t>半个</w:t>
            </w:r>
            <w:r w:rsidRPr="001D6E7D">
              <w:rPr>
                <w:rFonts w:hint="eastAsia"/>
              </w:rPr>
              <w:t>小时进行缓存变化获取</w:t>
            </w:r>
          </w:p>
        </w:tc>
        <w:tc>
          <w:tcPr>
            <w:tcW w:w="3204" w:type="dxa"/>
            <w:shd w:val="clear" w:color="auto" w:fill="FFFF00"/>
          </w:tcPr>
          <w:p w:rsidR="00684D19" w:rsidRPr="001D6E7D" w:rsidRDefault="00684D19" w:rsidP="00C05594">
            <w:r w:rsidRPr="001D6E7D">
              <w:rPr>
                <w:rFonts w:hint="eastAsia"/>
              </w:rPr>
              <w:t>数据的返回格式比较整齐，用</w:t>
            </w:r>
            <w:r w:rsidRPr="001D6E7D">
              <w:rPr>
                <w:rFonts w:hint="eastAsia"/>
              </w:rPr>
              <w:t>gzip</w:t>
            </w:r>
            <w:r w:rsidRPr="001D6E7D">
              <w:rPr>
                <w:rFonts w:hint="eastAsia"/>
              </w:rPr>
              <w:t>模式获取，压缩比非常大，速度响应会很快。强烈建议用</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tcPr>
          <w:p w:rsidR="00684D19" w:rsidRPr="001D6E7D" w:rsidRDefault="00684D19" w:rsidP="00C05594">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684D19" w:rsidRPr="001D6E7D" w:rsidRDefault="00684D19" w:rsidP="00C05594">
            <w:proofErr w:type="gramStart"/>
            <w:r w:rsidRPr="001D6E7D">
              <w:t>&lt;?xml</w:t>
            </w:r>
            <w:proofErr w:type="gramEnd"/>
            <w:r w:rsidRPr="001D6E7D">
              <w:t xml:space="preserve"> version="1.0"?&gt;</w:t>
            </w:r>
          </w:p>
          <w:p w:rsidR="00684D19" w:rsidRPr="001D6E7D" w:rsidRDefault="00684D19" w:rsidP="00C05594">
            <w:r w:rsidRPr="001D6E7D">
              <w:t>&lt;Request&gt;</w:t>
            </w:r>
          </w:p>
          <w:p w:rsidR="00684D19" w:rsidRPr="001D6E7D" w:rsidRDefault="00684D19" w:rsidP="00C05594">
            <w:r w:rsidRPr="001D6E7D">
              <w:t>&lt;Header $headerRight/&gt;</w:t>
            </w:r>
          </w:p>
          <w:p w:rsidR="00684D19" w:rsidRPr="001D6E7D" w:rsidRDefault="00684D19" w:rsidP="00C05594">
            <w:r w:rsidRPr="001D6E7D">
              <w:t>&lt;HotelRequest&gt;</w:t>
            </w:r>
          </w:p>
          <w:p w:rsidR="00684D19" w:rsidRPr="001D6E7D" w:rsidRDefault="00684D19" w:rsidP="00C05594">
            <w:r w:rsidRPr="001D6E7D">
              <w:t xml:space="preserve">&lt;RequestBody xmlns:ns="http://www.opentravel.org/OTA/2003/05" </w:t>
            </w:r>
            <w:r w:rsidRPr="001D6E7D">
              <w:lastRenderedPageBreak/>
              <w:t>xmlns:xsi="http://www.w3.org/2001/XMLSchema-instance" xmlns:xsd="http://www.w3.org/2001/XMLSchema"&gt;</w:t>
            </w:r>
          </w:p>
          <w:p w:rsidR="00684D19" w:rsidRPr="001D6E7D" w:rsidRDefault="00684D19" w:rsidP="00C05594">
            <w:r w:rsidRPr="001D6E7D">
              <w:t>&lt;ns:OTA_HotelCacheChangeRQ Version="1.0"&gt;</w:t>
            </w:r>
          </w:p>
          <w:p w:rsidR="00684D19" w:rsidRPr="001D6E7D" w:rsidRDefault="00684D19" w:rsidP="00C05594">
            <w:r w:rsidRPr="001D6E7D">
              <w:t>&lt;ns:CacheSearchCriteria CacheFromTimestamp="2013-01-17T00:00:00.000+08:00"&gt;</w:t>
            </w:r>
          </w:p>
          <w:p w:rsidR="00684D19" w:rsidRPr="001D6E7D" w:rsidRDefault="00684D19" w:rsidP="00C05594">
            <w:pPr>
              <w:ind w:left="5670" w:hangingChars="2700" w:hanging="5670"/>
            </w:pPr>
            <w:r w:rsidRPr="001D6E7D">
              <w:rPr>
                <w:rFonts w:hint="eastAsia"/>
              </w:rPr>
              <w:t>&lt;ns:CacheSearchCriterion HotelCityCode="2" HotelCode="625"/&gt;//</w:t>
            </w:r>
            <w:r w:rsidRPr="001D6E7D">
              <w:rPr>
                <w:rFonts w:hint="eastAsia"/>
              </w:rPr>
              <w:t>可以同时请求多个酒店的数据</w:t>
            </w:r>
            <w:r>
              <w:rPr>
                <w:rFonts w:hint="eastAsia"/>
              </w:rPr>
              <w:t>，或者</w:t>
            </w:r>
            <w:r w:rsidRPr="001D6E7D">
              <w:rPr>
                <w:rFonts w:hint="eastAsia"/>
              </w:rPr>
              <w:t>HotelCode</w:t>
            </w:r>
            <w:r>
              <w:rPr>
                <w:rFonts w:hint="eastAsia"/>
              </w:rPr>
              <w:t>去掉请求一个城市的变化。</w:t>
            </w:r>
          </w:p>
          <w:p w:rsidR="00684D19" w:rsidRPr="001D6E7D" w:rsidRDefault="00684D19" w:rsidP="00C05594">
            <w:r w:rsidRPr="001D6E7D">
              <w:rPr>
                <w:rFonts w:hint="eastAsia"/>
              </w:rPr>
              <w:t>&lt;ns:CacheSearchCriterion HotelCityCode="2" HotelCode="671"/&gt;//</w:t>
            </w:r>
            <w:r w:rsidRPr="001D6E7D">
              <w:rPr>
                <w:rFonts w:hint="eastAsia"/>
              </w:rPr>
              <w:t>可以同时请求多个酒店的数据</w:t>
            </w:r>
          </w:p>
          <w:p w:rsidR="00684D19" w:rsidRPr="001D6E7D" w:rsidRDefault="00684D19" w:rsidP="00C05594">
            <w:r w:rsidRPr="001D6E7D">
              <w:t>&lt;/ns:CacheSearchCriteria&gt;</w:t>
            </w:r>
          </w:p>
          <w:p w:rsidR="00684D19" w:rsidRPr="001D6E7D" w:rsidRDefault="00684D19" w:rsidP="00C05594">
            <w:r w:rsidRPr="001D6E7D">
              <w:t>&lt;/ns:OTA_HotelCacheChangeRQ&gt;</w:t>
            </w:r>
          </w:p>
          <w:p w:rsidR="00684D19" w:rsidRPr="001D6E7D" w:rsidRDefault="00684D19" w:rsidP="00C05594">
            <w:r w:rsidRPr="001D6E7D">
              <w:t>&lt;/RequestBody&gt;</w:t>
            </w:r>
          </w:p>
          <w:p w:rsidR="00684D19" w:rsidRPr="001D6E7D" w:rsidRDefault="00684D19" w:rsidP="00C05594">
            <w:r w:rsidRPr="001D6E7D">
              <w:t>&lt;/HotelRequest&gt;</w:t>
            </w:r>
          </w:p>
          <w:p w:rsidR="00684D19" w:rsidRDefault="00684D19" w:rsidP="00C05594">
            <w:r w:rsidRPr="001D6E7D">
              <w:t>&lt;/Request&gt;</w:t>
            </w:r>
          </w:p>
          <w:p w:rsidR="00EB1899" w:rsidRPr="00151CC2" w:rsidRDefault="00EB1899" w:rsidP="00C05594">
            <w:pPr>
              <w:rPr>
                <w:b/>
              </w:rPr>
            </w:pPr>
            <w:r w:rsidRPr="00151CC2">
              <w:rPr>
                <w:rFonts w:hint="eastAsia"/>
                <w:b/>
              </w:rPr>
              <w:t>对于价格缓存变化返回的</w:t>
            </w:r>
            <w:r w:rsidR="00151CC2" w:rsidRPr="00151CC2">
              <w:rPr>
                <w:rFonts w:hint="eastAsia"/>
                <w:b/>
              </w:rPr>
              <w:t>信息，有些时间可能已经超出了你所落地的时间数据，所以这部分变化就不用考虑了，例如：现在是</w:t>
            </w:r>
            <w:r w:rsidR="00151CC2" w:rsidRPr="00151CC2">
              <w:rPr>
                <w:rFonts w:hint="eastAsia"/>
                <w:b/>
              </w:rPr>
              <w:t>2014-1-1</w:t>
            </w:r>
            <w:r w:rsidR="00151CC2" w:rsidRPr="00151CC2">
              <w:rPr>
                <w:rFonts w:hint="eastAsia"/>
                <w:b/>
              </w:rPr>
              <w:t>，你落地了</w:t>
            </w:r>
            <w:r w:rsidR="00151CC2" w:rsidRPr="00151CC2">
              <w:rPr>
                <w:rFonts w:hint="eastAsia"/>
                <w:b/>
              </w:rPr>
              <w:t>30</w:t>
            </w:r>
            <w:r w:rsidR="00151CC2" w:rsidRPr="00151CC2">
              <w:rPr>
                <w:rFonts w:hint="eastAsia"/>
                <w:b/>
              </w:rPr>
              <w:t>天的数据到</w:t>
            </w:r>
            <w:r w:rsidR="00151CC2" w:rsidRPr="00151CC2">
              <w:rPr>
                <w:rFonts w:hint="eastAsia"/>
                <w:b/>
              </w:rPr>
              <w:t>2014-1-31</w:t>
            </w:r>
            <w:r w:rsidR="00151CC2" w:rsidRPr="00151CC2">
              <w:rPr>
                <w:rFonts w:hint="eastAsia"/>
                <w:b/>
              </w:rPr>
              <w:t>号，那么你在请求价格缓存变化的时候，可能会返回提示你</w:t>
            </w:r>
            <w:r w:rsidR="00151CC2" w:rsidRPr="00151CC2">
              <w:rPr>
                <w:rFonts w:hint="eastAsia"/>
                <w:b/>
              </w:rPr>
              <w:t>2014-4-1</w:t>
            </w:r>
            <w:r w:rsidR="00151CC2" w:rsidRPr="00151CC2">
              <w:rPr>
                <w:rFonts w:hint="eastAsia"/>
                <w:b/>
              </w:rPr>
              <w:t>日这个酒店有变化，这个时间已经超出了你落地数据的时间，所以你应该忽略它，而是只关心你落地数据的时间内的，也就是当前时间到</w:t>
            </w:r>
            <w:r w:rsidR="00151CC2" w:rsidRPr="00151CC2">
              <w:rPr>
                <w:rFonts w:hint="eastAsia"/>
                <w:b/>
              </w:rPr>
              <w:t>2014-1-31</w:t>
            </w:r>
            <w:r w:rsidR="00151CC2" w:rsidRPr="00151CC2">
              <w:rPr>
                <w:rFonts w:hint="eastAsia"/>
                <w:b/>
              </w:rPr>
              <w:t>号的变化。</w:t>
            </w:r>
            <w:r w:rsidRPr="00151CC2">
              <w:rPr>
                <w:rFonts w:hint="eastAsia"/>
                <w:b/>
              </w:rPr>
              <w:t xml:space="preserve"> </w:t>
            </w:r>
          </w:p>
        </w:tc>
      </w:tr>
      <w:tr w:rsidR="00684D19" w:rsidRPr="001D6E7D" w:rsidTr="00C05594">
        <w:tc>
          <w:tcPr>
            <w:tcW w:w="831" w:type="dxa"/>
            <w:shd w:val="clear" w:color="auto" w:fill="FFFF00"/>
          </w:tcPr>
          <w:p w:rsidR="00684D19" w:rsidRPr="001D6E7D" w:rsidRDefault="00684D19" w:rsidP="00C05594">
            <w:pPr>
              <w:jc w:val="center"/>
            </w:pPr>
            <w:r w:rsidRPr="001D6E7D">
              <w:rPr>
                <w:rFonts w:hint="eastAsia"/>
              </w:rPr>
              <w:lastRenderedPageBreak/>
              <w:t>2</w:t>
            </w:r>
          </w:p>
        </w:tc>
        <w:tc>
          <w:tcPr>
            <w:tcW w:w="2408" w:type="dxa"/>
            <w:shd w:val="clear" w:color="auto" w:fill="FFFF00"/>
          </w:tcPr>
          <w:p w:rsidR="00684D19" w:rsidRPr="001D6E7D" w:rsidRDefault="00684D19" w:rsidP="00C05594">
            <w:r w:rsidRPr="001D6E7D">
              <w:rPr>
                <w:rFonts w:hint="eastAsia"/>
              </w:rPr>
              <w:t>价格计划</w:t>
            </w:r>
          </w:p>
          <w:p w:rsidR="00684D19" w:rsidRPr="001D6E7D" w:rsidRDefault="00684D19" w:rsidP="00C05594">
            <w:r w:rsidRPr="001D6E7D">
              <w:t>OTA_HotelRatePlan</w:t>
            </w:r>
          </w:p>
          <w:p w:rsidR="00684D19" w:rsidRPr="001D6E7D" w:rsidRDefault="00684D19" w:rsidP="00C05594"/>
        </w:tc>
        <w:tc>
          <w:tcPr>
            <w:tcW w:w="1551" w:type="dxa"/>
            <w:shd w:val="clear" w:color="auto" w:fill="FFFF00"/>
          </w:tcPr>
          <w:p w:rsidR="00684D19" w:rsidRPr="001D6E7D" w:rsidRDefault="00684D19" w:rsidP="00C05594">
            <w:r w:rsidRPr="001D6E7D">
              <w:rPr>
                <w:rFonts w:hint="eastAsia"/>
              </w:rPr>
              <w:t>30--120</w:t>
            </w:r>
            <w:r w:rsidRPr="001D6E7D">
              <w:rPr>
                <w:rFonts w:hint="eastAsia"/>
              </w:rPr>
              <w:t>次</w:t>
            </w:r>
          </w:p>
        </w:tc>
        <w:tc>
          <w:tcPr>
            <w:tcW w:w="851" w:type="dxa"/>
            <w:shd w:val="clear" w:color="auto" w:fill="FFFF00"/>
          </w:tcPr>
          <w:p w:rsidR="00684D19" w:rsidRPr="001D6E7D" w:rsidRDefault="00684D19" w:rsidP="00C05594">
            <w:r w:rsidRPr="001D6E7D">
              <w:rPr>
                <w:rFonts w:hint="eastAsia"/>
              </w:rPr>
              <w:t>Y</w:t>
            </w:r>
          </w:p>
        </w:tc>
        <w:tc>
          <w:tcPr>
            <w:tcW w:w="1837" w:type="dxa"/>
            <w:shd w:val="clear" w:color="auto" w:fill="FFFF00"/>
          </w:tcPr>
          <w:p w:rsidR="00684D19" w:rsidRPr="001D6E7D" w:rsidRDefault="00684D19" w:rsidP="00C05594">
            <w:r w:rsidRPr="001D6E7D">
              <w:rPr>
                <w:rFonts w:hint="eastAsia"/>
              </w:rPr>
              <w:t>根据</w:t>
            </w:r>
            <w:r w:rsidRPr="001D6E7D">
              <w:rPr>
                <w:rFonts w:hint="eastAsia"/>
              </w:rPr>
              <w:t>1</w:t>
            </w:r>
            <w:r w:rsidRPr="001D6E7D">
              <w:rPr>
                <w:rFonts w:hint="eastAsia"/>
              </w:rPr>
              <w:t>中返回的，发生价格变化的酒店信息，获取。</w:t>
            </w:r>
          </w:p>
          <w:p w:rsidR="00684D19" w:rsidRPr="001D6E7D" w:rsidRDefault="00684D19" w:rsidP="00C05594">
            <w:r w:rsidRPr="001D6E7D">
              <w:rPr>
                <w:rFonts w:hint="eastAsia"/>
              </w:rPr>
              <w:t>注意频次</w:t>
            </w:r>
          </w:p>
        </w:tc>
        <w:tc>
          <w:tcPr>
            <w:tcW w:w="3204" w:type="dxa"/>
            <w:shd w:val="clear" w:color="auto" w:fill="FFFF00"/>
          </w:tcPr>
          <w:p w:rsidR="00684D19" w:rsidRPr="001D6E7D" w:rsidRDefault="00684D19" w:rsidP="00C05594">
            <w:r w:rsidRPr="001D6E7D">
              <w:rPr>
                <w:rFonts w:hint="eastAsia"/>
              </w:rPr>
              <w:t>数据的总量比较大，请一定要用</w:t>
            </w:r>
            <w:r w:rsidRPr="001D6E7D">
              <w:rPr>
                <w:rFonts w:hint="eastAsia"/>
              </w:rPr>
              <w:t>gzip</w:t>
            </w:r>
            <w:r w:rsidRPr="001D6E7D">
              <w:rPr>
                <w:rFonts w:hint="eastAsia"/>
              </w:rPr>
              <w:t>模式获取。同时加了</w:t>
            </w:r>
            <w:r w:rsidRPr="001D6E7D">
              <w:rPr>
                <w:rFonts w:hint="eastAsia"/>
              </w:rPr>
              <w:t>gzip</w:t>
            </w:r>
            <w:r w:rsidRPr="001D6E7D">
              <w:rPr>
                <w:rFonts w:hint="eastAsia"/>
              </w:rPr>
              <w:t>模式，访问频次可以提高到最大值</w:t>
            </w:r>
          </w:p>
        </w:tc>
      </w:tr>
      <w:tr w:rsidR="00684D19" w:rsidRPr="001D6E7D" w:rsidTr="00C05594">
        <w:tc>
          <w:tcPr>
            <w:tcW w:w="10682" w:type="dxa"/>
            <w:gridSpan w:val="6"/>
            <w:shd w:val="clear" w:color="auto" w:fill="auto"/>
          </w:tcPr>
          <w:p w:rsidR="00684D19" w:rsidRDefault="00684D19" w:rsidP="00C05594">
            <w:r w:rsidRPr="001D6E7D">
              <w:rPr>
                <w:rFonts w:hint="eastAsia"/>
              </w:rPr>
              <w:t>如果通过价格计划接口返回的酒店价格数据，出现时间不连续，说明中间断掉的日期，价格</w:t>
            </w:r>
            <w:proofErr w:type="gramStart"/>
            <w:r w:rsidRPr="001D6E7D">
              <w:rPr>
                <w:rFonts w:hint="eastAsia"/>
              </w:rPr>
              <w:t>几计划</w:t>
            </w:r>
            <w:proofErr w:type="gramEnd"/>
            <w:r w:rsidRPr="001D6E7D">
              <w:rPr>
                <w:rFonts w:hint="eastAsia"/>
              </w:rPr>
              <w:t>不存在了，需要在联盟的数据库中，删除这些数据。</w:t>
            </w:r>
          </w:p>
          <w:p w:rsidR="008A30BB" w:rsidRPr="001D6E7D" w:rsidRDefault="008A30BB" w:rsidP="008A30BB">
            <w:pPr>
              <w:rPr>
                <w:b/>
              </w:rPr>
            </w:pPr>
            <w:proofErr w:type="gramStart"/>
            <w:r w:rsidRPr="001D6E7D">
              <w:rPr>
                <w:rFonts w:hint="eastAsia"/>
                <w:b/>
              </w:rPr>
              <w:t>请求体样例</w:t>
            </w:r>
            <w:proofErr w:type="gramEnd"/>
            <w:r w:rsidRPr="001D6E7D">
              <w:rPr>
                <w:rFonts w:hint="eastAsia"/>
                <w:b/>
              </w:rPr>
              <w:t>：（相关函数请参考</w:t>
            </w:r>
            <w:r w:rsidRPr="001D6E7D">
              <w:rPr>
                <w:rFonts w:hint="eastAsia"/>
                <w:b/>
              </w:rPr>
              <w:t>2.7</w:t>
            </w:r>
            <w:r w:rsidRPr="001D6E7D">
              <w:rPr>
                <w:rFonts w:hint="eastAsia"/>
                <w:b/>
              </w:rPr>
              <w:t>常用函数）</w:t>
            </w:r>
          </w:p>
          <w:p w:rsidR="008A30BB" w:rsidRPr="001D6E7D" w:rsidRDefault="008A30BB" w:rsidP="008A30BB">
            <w:proofErr w:type="gramStart"/>
            <w:r w:rsidRPr="001D6E7D">
              <w:t>&lt;?xml</w:t>
            </w:r>
            <w:proofErr w:type="gramEnd"/>
            <w:r w:rsidRPr="001D6E7D">
              <w:t xml:space="preserve"> version="1.0"?&gt;</w:t>
            </w:r>
          </w:p>
          <w:p w:rsidR="008A30BB" w:rsidRPr="001D6E7D" w:rsidRDefault="008A30BB" w:rsidP="008A30BB">
            <w:r w:rsidRPr="001D6E7D">
              <w:t>&lt;Request&gt;</w:t>
            </w:r>
          </w:p>
          <w:p w:rsidR="008A30BB" w:rsidRPr="001D6E7D" w:rsidRDefault="008A30BB" w:rsidP="008A30BB">
            <w:r w:rsidRPr="001D6E7D">
              <w:t>&lt;Header $headerRight/&gt;</w:t>
            </w:r>
          </w:p>
          <w:p w:rsidR="008A30BB" w:rsidRPr="001D6E7D" w:rsidRDefault="008A30BB" w:rsidP="008A30BB">
            <w:r w:rsidRPr="001D6E7D">
              <w:t>&lt;HotelRequest&gt;</w:t>
            </w:r>
          </w:p>
          <w:p w:rsidR="008A30BB" w:rsidRPr="001D6E7D" w:rsidRDefault="008A30BB" w:rsidP="008A30BB">
            <w:r w:rsidRPr="001D6E7D">
              <w:t>&lt;RequestBody xmlns:ns="http://www.opentravel.org/OTA/2003/05" xmlns:xsi="http://www.w3.org/2001/XMLSchema-instance" xmlns:xsd="http://www.w3.org/2001/XMLSchema"&gt;</w:t>
            </w:r>
          </w:p>
          <w:p w:rsidR="008A30BB" w:rsidRPr="001D6E7D" w:rsidRDefault="008A30BB" w:rsidP="008A30BB">
            <w:r w:rsidRPr="001D6E7D">
              <w:t>&lt;ns:OTA_HotelRatePlanRQ TimeStamp="2012-05-01T00:00:00.000+08:00" Version="1.0"&gt;</w:t>
            </w:r>
          </w:p>
          <w:p w:rsidR="008A30BB" w:rsidRPr="001D6E7D" w:rsidRDefault="008A30BB" w:rsidP="008A30BB">
            <w:r w:rsidRPr="001D6E7D">
              <w:t>&lt;ns:RatePlans&gt;</w:t>
            </w:r>
          </w:p>
          <w:p w:rsidR="008A30BB" w:rsidRPr="001D6E7D" w:rsidRDefault="008A30BB" w:rsidP="008A30BB">
            <w:r w:rsidRPr="001D6E7D">
              <w:t>&lt;ns:RatePlan&gt;</w:t>
            </w:r>
          </w:p>
          <w:p w:rsidR="008A30BB" w:rsidRPr="001D6E7D" w:rsidRDefault="008A30BB" w:rsidP="008A30BB">
            <w:r w:rsidRPr="001D6E7D">
              <w:t>&lt;ns:DateRange Start="2013-01-06" End="2013-01-0</w:t>
            </w:r>
            <w:r w:rsidR="00791BD3">
              <w:rPr>
                <w:rFonts w:hint="eastAsia"/>
              </w:rPr>
              <w:t>6</w:t>
            </w:r>
            <w:r w:rsidRPr="001D6E7D">
              <w:t>"/&gt;</w:t>
            </w:r>
          </w:p>
          <w:p w:rsidR="008A30BB" w:rsidRPr="001D6E7D" w:rsidRDefault="008A30BB" w:rsidP="008A30BB">
            <w:r w:rsidRPr="001D6E7D">
              <w:t>&lt;ns:RatePlanCandidates&gt;</w:t>
            </w:r>
          </w:p>
          <w:p w:rsidR="008A30BB" w:rsidRPr="002A6442" w:rsidRDefault="008A30BB" w:rsidP="002A6442">
            <w:pPr>
              <w:ind w:left="6746" w:hangingChars="3200" w:hanging="6746"/>
              <w:rPr>
                <w:b/>
                <w:color w:val="FF0000"/>
              </w:rPr>
            </w:pPr>
            <w:r w:rsidRPr="002A6442">
              <w:rPr>
                <w:b/>
                <w:color w:val="FF0000"/>
              </w:rPr>
              <w:t>&lt;ns:RatePlanCandidate AvailRatesOnlyInd="true" RatePlanCode="278550"&gt;</w:t>
            </w:r>
            <w:r w:rsidR="002A6442" w:rsidRPr="0048265E">
              <w:rPr>
                <w:rFonts w:hint="eastAsia"/>
                <w:b/>
                <w:color w:val="FF0000"/>
              </w:rPr>
              <w:t>//</w:t>
            </w:r>
            <w:r w:rsidR="002A6442" w:rsidRPr="0048265E">
              <w:rPr>
                <w:rFonts w:hint="eastAsia"/>
                <w:b/>
                <w:color w:val="FF0000"/>
              </w:rPr>
              <w:t>主要是根据价格缓存</w:t>
            </w:r>
            <w:r w:rsidR="002A6442">
              <w:rPr>
                <w:rFonts w:hint="eastAsia"/>
                <w:b/>
                <w:color w:val="FF0000"/>
              </w:rPr>
              <w:t>变化接口</w:t>
            </w:r>
            <w:r w:rsidR="002A6442" w:rsidRPr="0048265E">
              <w:rPr>
                <w:rFonts w:hint="eastAsia"/>
                <w:b/>
                <w:color w:val="FF0000"/>
              </w:rPr>
              <w:t>的返回数据，来更新落地价格计划，加上价格计划码</w:t>
            </w:r>
            <w:r w:rsidR="002A6442" w:rsidRPr="002A6442">
              <w:rPr>
                <w:b/>
                <w:color w:val="FF0000"/>
              </w:rPr>
              <w:t>RatePlanCode</w:t>
            </w:r>
            <w:r w:rsidR="002A6442" w:rsidRPr="0048265E">
              <w:rPr>
                <w:rFonts w:hint="eastAsia"/>
                <w:b/>
                <w:color w:val="FF0000"/>
              </w:rPr>
              <w: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HotelRef HotelCode="625"/&gt;</w:t>
            </w:r>
          </w:p>
          <w:p w:rsidR="008A30BB" w:rsidRPr="002A6442" w:rsidRDefault="008A30BB" w:rsidP="008A30BB">
            <w:pPr>
              <w:rPr>
                <w:b/>
                <w:color w:val="FF0000"/>
              </w:rPr>
            </w:pPr>
            <w:r w:rsidRPr="002A6442">
              <w:rPr>
                <w:b/>
                <w:color w:val="FF0000"/>
              </w:rPr>
              <w:t>&lt;/ns:HotelRefs&gt;</w:t>
            </w:r>
          </w:p>
          <w:p w:rsidR="008A30BB" w:rsidRPr="002A6442" w:rsidRDefault="008A30BB" w:rsidP="008A30BB">
            <w:pPr>
              <w:rPr>
                <w:b/>
                <w:color w:val="FF0000"/>
              </w:rPr>
            </w:pPr>
            <w:r w:rsidRPr="002A6442">
              <w:rPr>
                <w:b/>
                <w:color w:val="FF0000"/>
              </w:rPr>
              <w:t>&lt;/ns:RatePlanCandidate&gt;</w:t>
            </w:r>
          </w:p>
          <w:p w:rsidR="008A30BB" w:rsidRDefault="008A30BB" w:rsidP="008A30BB">
            <w:r w:rsidRPr="001D6E7D">
              <w:t>&lt;/ns:RatePlanCandidates&gt;</w:t>
            </w:r>
          </w:p>
          <w:p w:rsidR="008A30BB" w:rsidRPr="003D7FA3" w:rsidRDefault="008A30BB" w:rsidP="008A30BB">
            <w:pPr>
              <w:pStyle w:val="ac"/>
              <w:rPr>
                <w:rFonts w:ascii="宋体" w:eastAsia="宋体" w:hAnsi="宋体" w:cs="宋体"/>
                <w:b/>
              </w:rPr>
            </w:pPr>
            <w:r w:rsidRPr="0082559E">
              <w:rPr>
                <w:b/>
              </w:rPr>
              <w:t>&lt;ns:TPA_Extensions RestrictedDisplayIndicator="</w:t>
            </w:r>
            <w:r>
              <w:rPr>
                <w:rFonts w:asciiTheme="minorEastAsia" w:eastAsiaTheme="minorEastAsia" w:hAnsiTheme="minorEastAsia" w:hint="eastAsia"/>
                <w:b/>
              </w:rPr>
              <w:t>true</w:t>
            </w:r>
            <w:r w:rsidRPr="0082559E">
              <w:rPr>
                <w:b/>
              </w:rPr>
              <w:t>/&gt;</w:t>
            </w:r>
            <w:r w:rsidRPr="0082559E">
              <w:rPr>
                <w:rFonts w:asciiTheme="minorEastAsia" w:eastAsiaTheme="minorEastAsia" w:hAnsiTheme="minorEastAsia"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的价格</w:t>
            </w:r>
            <w:r w:rsidRPr="0082559E">
              <w:rPr>
                <w:rFonts w:ascii="宋体" w:eastAsia="宋体" w:hAnsi="宋体" w:cs="宋体" w:hint="eastAsia"/>
                <w:b/>
              </w:rPr>
              <w:t>计划</w:t>
            </w:r>
            <w:r>
              <w:rPr>
                <w:rFonts w:ascii="宋体" w:eastAsia="宋体" w:hAnsi="宋体" w:cs="宋体" w:hint="eastAsia"/>
                <w:b/>
              </w:rPr>
              <w:t>，如果你只做现付的价格计划，请在返回的价格计划中要找到</w:t>
            </w:r>
            <w:r w:rsidRPr="003D7FA3">
              <w:rPr>
                <w:rFonts w:ascii="宋体" w:eastAsia="宋体" w:hAnsi="宋体" w:cs="宋体"/>
                <w:b/>
              </w:rPr>
              <w:t>RatePlanCategory</w:t>
            </w:r>
            <w:r w:rsidRPr="003D7FA3">
              <w:rPr>
                <w:rFonts w:ascii="宋体" w:eastAsia="宋体" w:hAnsi="宋体" w:cs="宋体" w:hint="eastAsia"/>
                <w:b/>
              </w:rPr>
              <w:t>字段过滤掉</w:t>
            </w:r>
            <w:r w:rsidRPr="003D7FA3">
              <w:rPr>
                <w:rFonts w:ascii="宋体" w:eastAsia="宋体" w:hAnsi="宋体" w:cs="宋体"/>
                <w:b/>
              </w:rPr>
              <w:t>RatePlanCategory</w:t>
            </w:r>
            <w:r w:rsidRPr="003D7FA3">
              <w:rPr>
                <w:rFonts w:ascii="宋体" w:eastAsia="宋体" w:hAnsi="宋体" w:cs="宋体" w:hint="eastAsia"/>
                <w:b/>
              </w:rPr>
              <w:t>=501和502的预付的价格计划</w:t>
            </w:r>
            <w:r>
              <w:rPr>
                <w:rFonts w:ascii="宋体" w:eastAsia="宋体" w:hAnsi="宋体" w:cs="宋体" w:hint="eastAsia"/>
                <w:b/>
              </w:rPr>
              <w:t>。</w:t>
            </w:r>
          </w:p>
          <w:p w:rsidR="008A30BB" w:rsidRPr="001D6E7D" w:rsidRDefault="008A30BB" w:rsidP="008A30BB">
            <w:r w:rsidRPr="001D6E7D">
              <w:t>&lt;/ns:RatePlan&gt;</w:t>
            </w:r>
          </w:p>
          <w:p w:rsidR="008A30BB" w:rsidRPr="001D6E7D" w:rsidRDefault="008A30BB" w:rsidP="008A30BB">
            <w:r w:rsidRPr="001D6E7D">
              <w:t>&lt;/ns:RatePlans&gt;</w:t>
            </w:r>
          </w:p>
          <w:p w:rsidR="008A30BB" w:rsidRPr="001D6E7D" w:rsidRDefault="008A30BB" w:rsidP="008A30BB">
            <w:r w:rsidRPr="001D6E7D">
              <w:t>&lt;/ns:OTA_HotelRatePlanRQ&gt;</w:t>
            </w:r>
          </w:p>
          <w:p w:rsidR="008A30BB" w:rsidRPr="001D6E7D" w:rsidRDefault="008A30BB" w:rsidP="008A30BB">
            <w:r w:rsidRPr="001D6E7D">
              <w:lastRenderedPageBreak/>
              <w:t>&lt;/RequestBody&gt;</w:t>
            </w:r>
          </w:p>
          <w:p w:rsidR="008A30BB" w:rsidRPr="001D6E7D" w:rsidRDefault="008A30BB" w:rsidP="008A30BB">
            <w:r w:rsidRPr="001D6E7D">
              <w:t>&lt;/HotelRequest&gt;</w:t>
            </w:r>
          </w:p>
          <w:p w:rsidR="008A30BB" w:rsidRPr="001D6E7D" w:rsidRDefault="008A30BB" w:rsidP="008A30BB">
            <w:r w:rsidRPr="001D6E7D">
              <w:t>&lt;/Request&gt;</w:t>
            </w:r>
          </w:p>
        </w:tc>
      </w:tr>
    </w:tbl>
    <w:p w:rsidR="00F2734E" w:rsidRPr="00A277EA" w:rsidRDefault="004B06D2" w:rsidP="00F2734E">
      <w:pPr>
        <w:rPr>
          <w:b/>
          <w:sz w:val="28"/>
          <w:szCs w:val="28"/>
        </w:rPr>
      </w:pPr>
      <w:r>
        <w:rPr>
          <w:rFonts w:hint="eastAsia"/>
          <w:b/>
          <w:sz w:val="28"/>
          <w:szCs w:val="28"/>
        </w:rPr>
        <w:lastRenderedPageBreak/>
        <w:t>2.3</w:t>
      </w:r>
      <w:r w:rsidR="00F2734E" w:rsidRPr="00A277EA">
        <w:rPr>
          <w:rFonts w:hint="eastAsia"/>
          <w:b/>
          <w:sz w:val="28"/>
          <w:szCs w:val="28"/>
        </w:rPr>
        <w:t>、本系统下单</w:t>
      </w:r>
    </w:p>
    <w:p w:rsidR="00F2734E" w:rsidRDefault="00F2734E" w:rsidP="00F2734E">
      <w:r>
        <w:rPr>
          <w:rFonts w:hint="eastAsia"/>
        </w:rPr>
        <w:t xml:space="preserve">     </w:t>
      </w:r>
      <w:r>
        <w:rPr>
          <w:rFonts w:hint="eastAsia"/>
        </w:rPr>
        <w:t>如果根据业务需要，联盟站长可以编制程序，在自己的系统上实现下单工作。</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1D1627">
        <w:tc>
          <w:tcPr>
            <w:tcW w:w="831" w:type="dxa"/>
            <w:shd w:val="clear" w:color="auto" w:fill="92D050"/>
          </w:tcPr>
          <w:p w:rsidR="00F2734E" w:rsidRDefault="00F2734E" w:rsidP="001D1627">
            <w:pPr>
              <w:jc w:val="center"/>
              <w:rPr>
                <w:b/>
              </w:rPr>
            </w:pPr>
            <w:r>
              <w:rPr>
                <w:rFonts w:hint="eastAsia"/>
                <w:b/>
              </w:rPr>
              <w:t>步骤</w:t>
            </w:r>
          </w:p>
        </w:tc>
        <w:tc>
          <w:tcPr>
            <w:tcW w:w="2408" w:type="dxa"/>
            <w:shd w:val="clear" w:color="auto" w:fill="92D050"/>
          </w:tcPr>
          <w:p w:rsidR="00F2734E" w:rsidRDefault="00F2734E" w:rsidP="001D1627">
            <w:pPr>
              <w:jc w:val="center"/>
              <w:rPr>
                <w:b/>
              </w:rPr>
            </w:pPr>
            <w:r>
              <w:rPr>
                <w:rFonts w:hint="eastAsia"/>
                <w:b/>
              </w:rPr>
              <w:t>接口</w:t>
            </w:r>
          </w:p>
        </w:tc>
        <w:tc>
          <w:tcPr>
            <w:tcW w:w="1551" w:type="dxa"/>
            <w:shd w:val="clear" w:color="auto" w:fill="92D050"/>
          </w:tcPr>
          <w:p w:rsidR="00F2734E" w:rsidRDefault="00F2734E" w:rsidP="001D1627">
            <w:pPr>
              <w:jc w:val="center"/>
              <w:rPr>
                <w:b/>
              </w:rPr>
            </w:pPr>
            <w:r>
              <w:rPr>
                <w:rFonts w:hint="eastAsia"/>
                <w:b/>
              </w:rPr>
              <w:t>接口频次</w:t>
            </w:r>
          </w:p>
        </w:tc>
        <w:tc>
          <w:tcPr>
            <w:tcW w:w="851" w:type="dxa"/>
            <w:shd w:val="clear" w:color="auto" w:fill="92D050"/>
          </w:tcPr>
          <w:p w:rsidR="00F2734E" w:rsidRDefault="00F2734E" w:rsidP="001D1627">
            <w:pPr>
              <w:jc w:val="center"/>
              <w:rPr>
                <w:b/>
              </w:rPr>
            </w:pPr>
            <w:r>
              <w:rPr>
                <w:rFonts w:hint="eastAsia"/>
                <w:b/>
              </w:rPr>
              <w:t>gzip</w:t>
            </w:r>
          </w:p>
        </w:tc>
        <w:tc>
          <w:tcPr>
            <w:tcW w:w="1837" w:type="dxa"/>
            <w:shd w:val="clear" w:color="auto" w:fill="92D050"/>
          </w:tcPr>
          <w:p w:rsidR="00F2734E" w:rsidRDefault="00F2734E" w:rsidP="001D1627">
            <w:pPr>
              <w:jc w:val="center"/>
              <w:rPr>
                <w:b/>
              </w:rPr>
            </w:pPr>
            <w:r>
              <w:rPr>
                <w:rFonts w:hint="eastAsia"/>
                <w:b/>
              </w:rPr>
              <w:t>更新规则</w:t>
            </w:r>
          </w:p>
        </w:tc>
        <w:tc>
          <w:tcPr>
            <w:tcW w:w="3204" w:type="dxa"/>
            <w:shd w:val="clear" w:color="auto" w:fill="92D050"/>
          </w:tcPr>
          <w:p w:rsidR="00F2734E" w:rsidRDefault="00F2734E" w:rsidP="001D1627">
            <w:pPr>
              <w:jc w:val="center"/>
              <w:rPr>
                <w:b/>
              </w:rPr>
            </w:pPr>
            <w:r>
              <w:rPr>
                <w:rFonts w:hint="eastAsia"/>
                <w:b/>
              </w:rPr>
              <w:t>注意事项</w:t>
            </w:r>
          </w:p>
        </w:tc>
      </w:tr>
      <w:tr w:rsidR="00F2734E" w:rsidTr="001D1627">
        <w:tc>
          <w:tcPr>
            <w:tcW w:w="831" w:type="dxa"/>
            <w:shd w:val="clear" w:color="auto" w:fill="FFFF00"/>
          </w:tcPr>
          <w:p w:rsidR="00F2734E" w:rsidRPr="00B73E0E" w:rsidRDefault="00F2734E" w:rsidP="001D1627">
            <w:pPr>
              <w:jc w:val="center"/>
            </w:pPr>
            <w:r w:rsidRPr="00B73E0E">
              <w:rPr>
                <w:rFonts w:hint="eastAsia"/>
              </w:rPr>
              <w:t>1</w:t>
            </w:r>
          </w:p>
        </w:tc>
        <w:tc>
          <w:tcPr>
            <w:tcW w:w="2408" w:type="dxa"/>
            <w:shd w:val="clear" w:color="auto" w:fill="FFFF00"/>
          </w:tcPr>
          <w:p w:rsidR="00F2734E" w:rsidRPr="00FC65D7" w:rsidRDefault="00F2734E" w:rsidP="001D1627">
            <w:r>
              <w:rPr>
                <w:rFonts w:hint="eastAsia"/>
              </w:rPr>
              <w:t>可订性检查</w:t>
            </w:r>
          </w:p>
          <w:p w:rsidR="00F2734E" w:rsidRPr="00FC65D7" w:rsidRDefault="00F2734E" w:rsidP="001D1627">
            <w:r w:rsidRPr="00EF57D0">
              <w:t>OTA_HotelAvail</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Tr="001D1627">
        <w:tc>
          <w:tcPr>
            <w:tcW w:w="10682" w:type="dxa"/>
            <w:gridSpan w:val="6"/>
          </w:tcPr>
          <w:p w:rsidR="00F2734E" w:rsidRPr="004E2C7D" w:rsidRDefault="00F2734E" w:rsidP="001D1627">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Pr="00AB6040" w:rsidRDefault="00F2734E" w:rsidP="001D1627">
            <w:pPr>
              <w:rPr>
                <w:b/>
              </w:rPr>
            </w:pPr>
            <w:r w:rsidRPr="00AB6040">
              <w:rPr>
                <w:b/>
              </w:rPr>
              <w:t>&lt;ns:OTA_HotelAvailRQ Version="</w:t>
            </w:r>
            <w:r w:rsidR="00AB6040" w:rsidRPr="00AB6040">
              <w:rPr>
                <w:rFonts w:hint="eastAsia"/>
                <w:b/>
              </w:rPr>
              <w:t>3</w:t>
            </w:r>
            <w:r w:rsidRPr="00AB6040">
              <w:rPr>
                <w:b/>
              </w:rPr>
              <w:t>.0" TimeStamp="2012-04-20T00:00:00.000+08:00"&gt;</w:t>
            </w:r>
            <w:r w:rsidR="00AB6040" w:rsidRPr="00AB6040">
              <w:rPr>
                <w:rFonts w:hint="eastAsia"/>
                <w:b/>
              </w:rPr>
              <w:t>//</w:t>
            </w:r>
            <w:r w:rsidR="00AB6040" w:rsidRPr="00AB6040">
              <w:rPr>
                <w:rFonts w:hint="eastAsia"/>
                <w:b/>
              </w:rPr>
              <w:t>注意使用版本为</w:t>
            </w:r>
            <w:r w:rsidR="00AB6040" w:rsidRPr="00AB6040">
              <w:rPr>
                <w:rFonts w:hint="eastAsia"/>
                <w:b/>
              </w:rPr>
              <w:t>3.0</w:t>
            </w:r>
          </w:p>
          <w:p w:rsidR="00F2734E" w:rsidRDefault="00F2734E" w:rsidP="001D1627">
            <w:r>
              <w:t>&lt;ns:AvailRequestSegments&gt;</w:t>
            </w:r>
          </w:p>
          <w:p w:rsidR="00F2734E" w:rsidRDefault="00F2734E" w:rsidP="001D1627">
            <w:r>
              <w:t>&lt;ns:AvailRequestSegment&gt;</w:t>
            </w:r>
          </w:p>
          <w:p w:rsidR="00F2734E" w:rsidRDefault="00F2734E" w:rsidP="001D1627">
            <w:r>
              <w:t>&lt;ns:HotelSearchCriteria&gt;</w:t>
            </w:r>
          </w:p>
          <w:p w:rsidR="00F2734E" w:rsidRDefault="00F2734E" w:rsidP="001D1627">
            <w:r>
              <w:t>&lt;ns:Criterion&gt;</w:t>
            </w:r>
          </w:p>
          <w:p w:rsidR="00F2734E" w:rsidRDefault="00F2734E" w:rsidP="001D1627">
            <w:r>
              <w:t>&lt;ns:HotelRef HotelCode="671"/&gt;</w:t>
            </w:r>
          </w:p>
          <w:p w:rsidR="00AB6040" w:rsidRPr="00AF7B64" w:rsidRDefault="00AF7B64" w:rsidP="001D1627">
            <w:pPr>
              <w:rPr>
                <w:b/>
                <w:kern w:val="0"/>
              </w:rPr>
            </w:pPr>
            <w:r>
              <w:rPr>
                <w:rFonts w:hint="eastAsia"/>
                <w:b/>
              </w:rPr>
              <w:t>//</w:t>
            </w:r>
            <w:r w:rsidR="00AB6040" w:rsidRPr="00AF7B64">
              <w:rPr>
                <w:rFonts w:hint="eastAsia"/>
                <w:b/>
              </w:rPr>
              <w:t>注意支持凌晨下单，</w:t>
            </w:r>
            <w:r w:rsidR="00AB6040" w:rsidRPr="00AF7B64">
              <w:rPr>
                <w:rFonts w:hint="eastAsia"/>
                <w:b/>
                <w:kern w:val="0"/>
              </w:rPr>
              <w:t>例如：现在是</w:t>
            </w:r>
            <w:r w:rsidR="00AB6040" w:rsidRPr="00AF7B64">
              <w:rPr>
                <w:b/>
                <w:kern w:val="0"/>
              </w:rPr>
              <w:t>2</w:t>
            </w:r>
            <w:r w:rsidR="00AB6040" w:rsidRPr="00AF7B64">
              <w:rPr>
                <w:rFonts w:hint="eastAsia"/>
                <w:b/>
                <w:kern w:val="0"/>
              </w:rPr>
              <w:t>6</w:t>
            </w:r>
            <w:r w:rsidR="00AB6040" w:rsidRPr="00AF7B64">
              <w:rPr>
                <w:rFonts w:hint="eastAsia"/>
                <w:b/>
                <w:kern w:val="0"/>
              </w:rPr>
              <w:t>号的晚上，无论是</w:t>
            </w:r>
            <w:r w:rsidR="00AB6040" w:rsidRPr="00AF7B64">
              <w:rPr>
                <w:b/>
                <w:kern w:val="0"/>
              </w:rPr>
              <w:t>24</w:t>
            </w:r>
            <w:r w:rsidR="00AB6040" w:rsidRPr="00AF7B64">
              <w:rPr>
                <w:rFonts w:hint="eastAsia"/>
                <w:b/>
                <w:kern w:val="0"/>
              </w:rPr>
              <w:t>点前预订，还是过了</w:t>
            </w:r>
            <w:r w:rsidR="00AB6040" w:rsidRPr="00AF7B64">
              <w:rPr>
                <w:b/>
                <w:kern w:val="0"/>
              </w:rPr>
              <w:t>24</w:t>
            </w:r>
            <w:r w:rsidR="00AB6040" w:rsidRPr="00AF7B64">
              <w:rPr>
                <w:rFonts w:hint="eastAsia"/>
                <w:b/>
                <w:kern w:val="0"/>
              </w:rPr>
              <w:t>点到了</w:t>
            </w:r>
            <w:r w:rsidR="00AB6040" w:rsidRPr="00AF7B64">
              <w:rPr>
                <w:b/>
                <w:kern w:val="0"/>
              </w:rPr>
              <w:t>2</w:t>
            </w:r>
            <w:r w:rsidR="00AB6040" w:rsidRPr="00AF7B64">
              <w:rPr>
                <w:rFonts w:hint="eastAsia"/>
                <w:b/>
                <w:kern w:val="0"/>
              </w:rPr>
              <w:t>7</w:t>
            </w:r>
            <w:r w:rsidR="00AB6040" w:rsidRPr="00AF7B64">
              <w:rPr>
                <w:rFonts w:hint="eastAsia"/>
                <w:b/>
                <w:kern w:val="0"/>
              </w:rPr>
              <w:t>号的凌晨预订，那么这个</w:t>
            </w:r>
            <w:r w:rsidR="00AB6040" w:rsidRPr="00AF7B64">
              <w:rPr>
                <w:b/>
                <w:kern w:val="0"/>
              </w:rPr>
              <w:t>start</w:t>
            </w:r>
            <w:r w:rsidR="00AB6040" w:rsidRPr="00AF7B64">
              <w:rPr>
                <w:rFonts w:hint="eastAsia"/>
                <w:b/>
                <w:kern w:val="0"/>
              </w:rPr>
              <w:t>都应该是</w:t>
            </w:r>
            <w:r w:rsidR="00AB6040" w:rsidRPr="00AF7B64">
              <w:rPr>
                <w:b/>
                <w:kern w:val="0"/>
              </w:rPr>
              <w:t>2</w:t>
            </w:r>
            <w:r w:rsidR="00AB6040" w:rsidRPr="00AF7B64">
              <w:rPr>
                <w:rFonts w:hint="eastAsia"/>
                <w:b/>
                <w:kern w:val="0"/>
              </w:rPr>
              <w:t>6</w:t>
            </w:r>
            <w:r w:rsidR="00AB6040" w:rsidRPr="00AF7B64">
              <w:rPr>
                <w:rFonts w:hint="eastAsia"/>
                <w:b/>
                <w:kern w:val="0"/>
              </w:rPr>
              <w:t>号而不是</w:t>
            </w:r>
            <w:r w:rsidR="00AB6040" w:rsidRPr="00AF7B64">
              <w:rPr>
                <w:b/>
                <w:kern w:val="0"/>
              </w:rPr>
              <w:t>2</w:t>
            </w:r>
            <w:r w:rsidR="00AB6040" w:rsidRPr="00AF7B64">
              <w:rPr>
                <w:rFonts w:hint="eastAsia"/>
                <w:b/>
                <w:kern w:val="0"/>
              </w:rPr>
              <w:t>7</w:t>
            </w:r>
            <w:r w:rsidR="00AB6040" w:rsidRPr="00AF7B64">
              <w:rPr>
                <w:rFonts w:hint="eastAsia"/>
                <w:b/>
                <w:kern w:val="0"/>
              </w:rPr>
              <w:t>号，因为凌晨</w:t>
            </w:r>
            <w:proofErr w:type="gramStart"/>
            <w:r w:rsidR="00AB6040" w:rsidRPr="00AF7B64">
              <w:rPr>
                <w:rFonts w:hint="eastAsia"/>
                <w:b/>
                <w:kern w:val="0"/>
              </w:rPr>
              <w:t>左右定的房仍然</w:t>
            </w:r>
            <w:proofErr w:type="gramEnd"/>
            <w:r w:rsidR="00AB6040" w:rsidRPr="00AF7B64">
              <w:rPr>
                <w:rFonts w:hint="eastAsia"/>
                <w:b/>
                <w:kern w:val="0"/>
              </w:rPr>
              <w:t>是</w:t>
            </w:r>
            <w:r w:rsidR="00AB6040" w:rsidRPr="00AF7B64">
              <w:rPr>
                <w:b/>
                <w:kern w:val="0"/>
              </w:rPr>
              <w:t>2</w:t>
            </w:r>
            <w:r w:rsidR="00AB6040" w:rsidRPr="00AF7B64">
              <w:rPr>
                <w:rFonts w:hint="eastAsia"/>
                <w:b/>
                <w:kern w:val="0"/>
              </w:rPr>
              <w:t>6</w:t>
            </w:r>
            <w:r w:rsidR="00AB6040" w:rsidRPr="00AF7B64">
              <w:rPr>
                <w:rFonts w:hint="eastAsia"/>
                <w:b/>
                <w:kern w:val="0"/>
              </w:rPr>
              <w:t>号的（</w:t>
            </w:r>
            <w:r w:rsidR="00AB6040" w:rsidRPr="00AF7B64">
              <w:rPr>
                <w:b/>
                <w:kern w:val="0"/>
              </w:rPr>
              <w:t>2</w:t>
            </w:r>
            <w:r w:rsidR="00AB6040" w:rsidRPr="00AF7B64">
              <w:rPr>
                <w:rFonts w:hint="eastAsia"/>
                <w:b/>
                <w:kern w:val="0"/>
              </w:rPr>
              <w:t>6</w:t>
            </w:r>
            <w:r w:rsidR="00AB6040" w:rsidRPr="00AF7B64">
              <w:rPr>
                <w:rFonts w:hint="eastAsia"/>
                <w:b/>
                <w:kern w:val="0"/>
              </w:rPr>
              <w:t>号入住，</w:t>
            </w:r>
            <w:r w:rsidR="00AB6040" w:rsidRPr="00AF7B64">
              <w:rPr>
                <w:b/>
                <w:kern w:val="0"/>
              </w:rPr>
              <w:t>2</w:t>
            </w:r>
            <w:r w:rsidR="00AB6040" w:rsidRPr="00AF7B64">
              <w:rPr>
                <w:rFonts w:hint="eastAsia"/>
                <w:b/>
                <w:kern w:val="0"/>
              </w:rPr>
              <w:t>7</w:t>
            </w:r>
            <w:r w:rsidR="00AB6040" w:rsidRPr="00AF7B64">
              <w:rPr>
                <w:rFonts w:hint="eastAsia"/>
                <w:b/>
                <w:kern w:val="0"/>
              </w:rPr>
              <w:t>号离开）</w:t>
            </w:r>
            <w:r w:rsidR="00674528" w:rsidRPr="00AF7B64">
              <w:rPr>
                <w:rFonts w:hint="eastAsia"/>
                <w:b/>
                <w:kern w:val="0"/>
              </w:rPr>
              <w:t>。</w:t>
            </w:r>
          </w:p>
          <w:p w:rsidR="00F2734E" w:rsidRPr="00AF7B64" w:rsidRDefault="00F2734E" w:rsidP="001D1627">
            <w:pPr>
              <w:rPr>
                <w:b/>
              </w:rPr>
            </w:pPr>
            <w:r w:rsidRPr="00AF7B64">
              <w:rPr>
                <w:b/>
              </w:rPr>
              <w:t>&lt;ns:StayDateRange Start="2013-02-08T13:00:00.000+08:00" End="2013-02-09T15:00:00.000+08:00"/&gt;</w:t>
            </w:r>
          </w:p>
          <w:p w:rsidR="00F2734E" w:rsidRDefault="00F2734E" w:rsidP="001D1627">
            <w:r>
              <w:t>&lt;ns:RatePlanCandidates&gt;</w:t>
            </w:r>
          </w:p>
          <w:p w:rsidR="00F2734E" w:rsidRDefault="00F2734E" w:rsidP="001D1627">
            <w:r>
              <w:t>&lt;ns:RatePlanCandidate RatePlanCode="13471"/&gt;</w:t>
            </w:r>
          </w:p>
          <w:p w:rsidR="00F2734E" w:rsidRDefault="00F2734E" w:rsidP="001D1627">
            <w:r>
              <w:t>&lt;/ns:RatePlanCandidates&gt;</w:t>
            </w:r>
          </w:p>
          <w:p w:rsidR="00F2734E" w:rsidRDefault="00F2734E" w:rsidP="001D1627">
            <w:r>
              <w:t>&lt;ns:RoomStayCandidates&gt;</w:t>
            </w:r>
          </w:p>
          <w:p w:rsidR="00F2734E" w:rsidRDefault="00F2734E" w:rsidP="001D1627">
            <w:r>
              <w:t>&lt;ns:RoomStayCandidate Quantity="2"&gt;</w:t>
            </w:r>
          </w:p>
          <w:p w:rsidR="00F2734E" w:rsidRDefault="00F2734E" w:rsidP="001D1627">
            <w:r>
              <w:t>&lt;ns:GuestCounts IsPerRoom="true"&gt;</w:t>
            </w:r>
          </w:p>
          <w:p w:rsidR="00F2734E" w:rsidRDefault="00F2734E" w:rsidP="001D1627">
            <w:r>
              <w:t>&lt;ns:GuestCount Count="4"/&gt;</w:t>
            </w:r>
          </w:p>
          <w:p w:rsidR="00F2734E" w:rsidRDefault="00F2734E" w:rsidP="001D1627">
            <w:r>
              <w:t>&lt;/ns:GuestCounts&gt;</w:t>
            </w:r>
          </w:p>
          <w:p w:rsidR="00F2734E" w:rsidRDefault="00F2734E" w:rsidP="001D1627">
            <w:r>
              <w:t>&lt;/ns:RoomStayCandidate&gt;</w:t>
            </w:r>
          </w:p>
          <w:p w:rsidR="00F2734E" w:rsidRDefault="00F2734E" w:rsidP="001D1627">
            <w:r>
              <w:t>&lt;/ns:RoomStayCandidates&gt;</w:t>
            </w:r>
          </w:p>
          <w:p w:rsidR="00F2734E" w:rsidRDefault="00F2734E" w:rsidP="001D1627">
            <w:r>
              <w:t>&lt;ns:TPA_Extensions&gt;</w:t>
            </w:r>
          </w:p>
          <w:p w:rsidR="00EA42AB" w:rsidRPr="00EA42AB" w:rsidRDefault="00EA42AB"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EA42AB" w:rsidRDefault="00F2734E" w:rsidP="001D1627">
            <w:pPr>
              <w:rPr>
                <w:b/>
              </w:rPr>
            </w:pPr>
            <w:r w:rsidRPr="00EA42AB">
              <w:rPr>
                <w:b/>
              </w:rPr>
              <w:t>&lt;ns:LateArrivalTime&gt;2013-02-07T15:00:00.000+08:00&lt;/ns:LateArrivalTime&gt;</w:t>
            </w:r>
          </w:p>
          <w:p w:rsidR="00F2734E" w:rsidRDefault="00F2734E" w:rsidP="001D1627">
            <w:r>
              <w:t>&lt;/ns:TPA_Extensions&gt;</w:t>
            </w:r>
          </w:p>
          <w:p w:rsidR="00F2734E" w:rsidRDefault="00F2734E" w:rsidP="001D1627">
            <w:r>
              <w:t>&lt;/ns:Criterion&gt;</w:t>
            </w:r>
          </w:p>
          <w:p w:rsidR="00F2734E" w:rsidRDefault="00F2734E" w:rsidP="001D1627">
            <w:r>
              <w:t>&lt;/ns:HotelSearchCriteria&gt;</w:t>
            </w:r>
          </w:p>
          <w:p w:rsidR="00F2734E" w:rsidRDefault="00F2734E" w:rsidP="001D1627">
            <w:r>
              <w:t>&lt;/ns:AvailRequestSegment&gt;</w:t>
            </w:r>
          </w:p>
          <w:p w:rsidR="00F2734E" w:rsidRDefault="00F2734E" w:rsidP="001D1627">
            <w:r>
              <w:t>&lt;/ns:AvailRequestSegments&gt;</w:t>
            </w:r>
          </w:p>
          <w:p w:rsidR="00F2734E" w:rsidRDefault="00F2734E" w:rsidP="001D1627">
            <w:r>
              <w:t>&lt;/ns:OTA_HotelAvailRQ&gt;</w:t>
            </w:r>
          </w:p>
          <w:p w:rsidR="00F2734E" w:rsidRDefault="00F2734E" w:rsidP="001D1627">
            <w:r>
              <w:lastRenderedPageBreak/>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lastRenderedPageBreak/>
              <w:t>2</w:t>
            </w:r>
          </w:p>
        </w:tc>
        <w:tc>
          <w:tcPr>
            <w:tcW w:w="2408" w:type="dxa"/>
            <w:shd w:val="clear" w:color="auto" w:fill="FFFF00"/>
          </w:tcPr>
          <w:p w:rsidR="00F2734E" w:rsidRPr="000A4449" w:rsidRDefault="00F2734E" w:rsidP="001D1627">
            <w:r>
              <w:rPr>
                <w:rFonts w:hint="eastAsia"/>
              </w:rPr>
              <w:t>生成新订单</w:t>
            </w:r>
          </w:p>
          <w:p w:rsidR="00F2734E" w:rsidRPr="00FC65D7" w:rsidRDefault="00F2734E" w:rsidP="001D1627">
            <w:r w:rsidRPr="00E234D1">
              <w:t>OTA_HotelRes</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3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0A4449" w:rsidRDefault="00F2734E" w:rsidP="001D1627">
            <w:r>
              <w:rPr>
                <w:rFonts w:hint="eastAsia"/>
              </w:rPr>
              <w:t>根据</w:t>
            </w:r>
            <w:r>
              <w:rPr>
                <w:rFonts w:hint="eastAsia"/>
              </w:rPr>
              <w:t>1</w:t>
            </w:r>
            <w:r>
              <w:rPr>
                <w:rFonts w:hint="eastAsia"/>
              </w:rPr>
              <w:t>中返回的数据，可以做如下下单请求：现付、</w:t>
            </w:r>
            <w:r w:rsidRPr="00524BDE">
              <w:rPr>
                <w:rFonts w:hint="eastAsia"/>
              </w:rPr>
              <w:t>信用卡担保</w:t>
            </w:r>
            <w:r>
              <w:rPr>
                <w:rFonts w:hint="eastAsia"/>
              </w:rPr>
              <w:t>、</w:t>
            </w:r>
            <w:r w:rsidRPr="00524BDE">
              <w:rPr>
                <w:rFonts w:hint="eastAsia"/>
              </w:rPr>
              <w:t>押金担保</w:t>
            </w:r>
          </w:p>
          <w:p w:rsidR="00F2734E" w:rsidRPr="000A4449" w:rsidRDefault="00F2734E" w:rsidP="001D1627"/>
        </w:tc>
        <w:tc>
          <w:tcPr>
            <w:tcW w:w="3204" w:type="dxa"/>
            <w:shd w:val="clear" w:color="auto" w:fill="FFFF00"/>
          </w:tcPr>
          <w:p w:rsidR="00F2734E" w:rsidRPr="00B73E0E" w:rsidRDefault="00F2734E" w:rsidP="001D1627">
            <w:r w:rsidRPr="00B73E0E">
              <w:rPr>
                <w:rFonts w:hint="eastAsia"/>
              </w:rPr>
              <w:t>数据的总量比较大，请一定要用</w:t>
            </w:r>
            <w:r w:rsidRPr="00B73E0E">
              <w:rPr>
                <w:rFonts w:hint="eastAsia"/>
              </w:rPr>
              <w:t>gzip</w:t>
            </w:r>
            <w:r w:rsidRPr="00B73E0E">
              <w:rPr>
                <w:rFonts w:hint="eastAsia"/>
              </w:rPr>
              <w:t>模式获取。同时加了</w:t>
            </w:r>
            <w:r w:rsidRPr="00B73E0E">
              <w:rPr>
                <w:rFonts w:hint="eastAsia"/>
              </w:rPr>
              <w:t>gzip</w:t>
            </w:r>
            <w:r w:rsidRPr="00B73E0E">
              <w:rPr>
                <w:rFonts w:hint="eastAsia"/>
              </w:rPr>
              <w:t>模式，访问频次可以提高到最大值</w:t>
            </w:r>
          </w:p>
        </w:tc>
      </w:tr>
      <w:tr w:rsidR="00F2734E" w:rsidRPr="00B73E0E" w:rsidTr="001D1627">
        <w:tc>
          <w:tcPr>
            <w:tcW w:w="10682" w:type="dxa"/>
            <w:gridSpan w:val="6"/>
            <w:shd w:val="clear" w:color="auto" w:fill="auto"/>
          </w:tcPr>
          <w:p w:rsidR="00F2734E" w:rsidRPr="004E2C7D" w:rsidRDefault="00F2734E" w:rsidP="001D1627">
            <w:pPr>
              <w:rPr>
                <w:b/>
              </w:rPr>
            </w:pPr>
            <w:proofErr w:type="gramStart"/>
            <w:r w:rsidRPr="004E2C7D">
              <w:rPr>
                <w:rFonts w:hint="eastAsia"/>
                <w:b/>
              </w:rPr>
              <w:t>请求体样例</w:t>
            </w:r>
            <w:proofErr w:type="gramEnd"/>
            <w:r w:rsidRPr="004E2C7D">
              <w:rPr>
                <w:rFonts w:hint="eastAsia"/>
                <w:b/>
              </w:rPr>
              <w:t>：（相关函数请参考</w:t>
            </w:r>
            <w:r w:rsidRPr="004E2C7D">
              <w:rPr>
                <w:rFonts w:hint="eastAsia"/>
                <w:b/>
              </w:rPr>
              <w:t>2.7</w:t>
            </w:r>
            <w:r w:rsidRPr="004E2C7D">
              <w:rPr>
                <w:rFonts w:hint="eastAsia"/>
                <w:b/>
              </w:rPr>
              <w:t>常用函数）</w:t>
            </w:r>
          </w:p>
          <w:p w:rsidR="00F2734E" w:rsidRPr="00524BDE" w:rsidRDefault="00F2734E" w:rsidP="001D1627">
            <w:pPr>
              <w:rPr>
                <w:b/>
              </w:rPr>
            </w:pPr>
            <w:r w:rsidRPr="00524BDE">
              <w:rPr>
                <w:rFonts w:hint="eastAsia"/>
                <w:b/>
              </w:rPr>
              <w:t>现付订单</w:t>
            </w:r>
            <w:r>
              <w:rPr>
                <w:rFonts w:hint="eastAsia"/>
                <w:b/>
              </w:rPr>
              <w:t>：</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Pr="00AF7B64" w:rsidRDefault="00F2734E" w:rsidP="001D1627">
            <w:pPr>
              <w:rPr>
                <w:b/>
              </w:rPr>
            </w:pPr>
            <w:r w:rsidRPr="00AF7B64">
              <w:rPr>
                <w:b/>
              </w:rPr>
              <w:t>&lt;ns:OTA_HotelResRQ TimeStamp="2012-07-28T13:06:30.000+08:00" Version="</w:t>
            </w:r>
            <w:r w:rsidR="00AF7B64">
              <w:rPr>
                <w:rFonts w:hint="eastAsia"/>
                <w:b/>
              </w:rPr>
              <w:t>3</w:t>
            </w:r>
            <w:r w:rsidR="00D56854">
              <w:rPr>
                <w:b/>
              </w:rPr>
              <w:t>.0" PrimaryLangID="</w:t>
            </w:r>
            <w:r w:rsidR="00D56854">
              <w:rPr>
                <w:rFonts w:hint="eastAsia"/>
                <w:b/>
              </w:rPr>
              <w:t>zh</w:t>
            </w:r>
            <w:r w:rsidRPr="00AF7B64">
              <w:rPr>
                <w:b/>
              </w:rPr>
              <w:t>" &gt;</w:t>
            </w:r>
            <w:r w:rsidR="00AF7B64" w:rsidRPr="00AF7B64">
              <w:rPr>
                <w:rFonts w:hint="eastAsia"/>
                <w:b/>
              </w:rPr>
              <w:t>//</w:t>
            </w:r>
            <w:r w:rsidR="00AF7B64" w:rsidRPr="00AF7B64">
              <w:rPr>
                <w:rFonts w:hint="eastAsia"/>
                <w:b/>
              </w:rPr>
              <w:t>注意使用版本为</w:t>
            </w:r>
            <w:r w:rsidR="00AF7B64" w:rsidRPr="00AF7B64">
              <w:rPr>
                <w:rFonts w:hint="eastAsia"/>
                <w:b/>
              </w:rPr>
              <w:t>3.0</w:t>
            </w:r>
          </w:p>
          <w:p w:rsidR="00F2734E" w:rsidRDefault="00F2734E" w:rsidP="001D1627">
            <w:r>
              <w:rPr>
                <w:rFonts w:hint="eastAsia"/>
              </w:rPr>
              <w:t>&lt;ns:UniqueID Type="504" ID="100000"/&gt;//</w:t>
            </w:r>
            <w:r>
              <w:rPr>
                <w:rFonts w:hint="eastAsia"/>
              </w:rPr>
              <w:t>固定标记</w:t>
            </w:r>
          </w:p>
          <w:p w:rsidR="00F2734E" w:rsidRDefault="00F2734E" w:rsidP="001D1627">
            <w:r>
              <w:rPr>
                <w:rFonts w:hint="eastAsia"/>
              </w:rPr>
              <w:t>&lt;ns:UniqueID Type="28" ID="1"/&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Type="503" ID="50"/&gt;//</w:t>
            </w:r>
            <w:r>
              <w:rPr>
                <w:rFonts w:hint="eastAsia"/>
              </w:rPr>
              <w:t>联盟的站点</w:t>
            </w:r>
            <w:r>
              <w:rPr>
                <w:rFonts w:hint="eastAsia"/>
              </w:rPr>
              <w:t>ID,SID</w:t>
            </w:r>
          </w:p>
          <w:p w:rsidR="00F2734E" w:rsidRDefault="00F2734E" w:rsidP="001D1627">
            <w:r>
              <w:rPr>
                <w:rFonts w:hint="eastAsia"/>
              </w:rPr>
              <w:t>&lt;ns:UniqueID Type="1" ID="159c906a-aa28-4f54-b609-59d2c105fde2"/&gt;//</w:t>
            </w:r>
            <w:r>
              <w:rPr>
                <w:rFonts w:hint="eastAsia"/>
              </w:rPr>
              <w:t>用户</w:t>
            </w:r>
            <w:proofErr w:type="gramStart"/>
            <w:r>
              <w:rPr>
                <w:rFonts w:hint="eastAsia"/>
              </w:rPr>
              <w:t>的携程</w:t>
            </w:r>
            <w:proofErr w:type="gramEnd"/>
            <w:r>
              <w:rPr>
                <w:rFonts w:hint="eastAsia"/>
              </w:rPr>
              <w:t xml:space="preserve">UniqueID </w:t>
            </w:r>
            <w:r>
              <w:rPr>
                <w:rFonts w:hint="eastAsia"/>
              </w:rPr>
              <w:t>获取方式见第</w:t>
            </w:r>
            <w:r>
              <w:rPr>
                <w:rFonts w:hint="eastAsia"/>
              </w:rPr>
              <w:t>3</w:t>
            </w:r>
            <w:r>
              <w:rPr>
                <w:rFonts w:hint="eastAsia"/>
              </w:rPr>
              <w:t>步</w:t>
            </w:r>
          </w:p>
          <w:p w:rsidR="00F2734E" w:rsidRDefault="00F2734E" w:rsidP="001D1627">
            <w:r>
              <w:t>&lt;ns:HotelReservations&gt;</w:t>
            </w:r>
          </w:p>
          <w:p w:rsidR="00F2734E" w:rsidRDefault="00F2734E" w:rsidP="001D1627">
            <w:r>
              <w:t>&lt;ns:HotelReservation&gt;</w:t>
            </w:r>
          </w:p>
          <w:p w:rsidR="00F2734E" w:rsidRDefault="00F2734E" w:rsidP="001D1627">
            <w:r>
              <w:t>&lt;ns:RoomStays&gt;</w:t>
            </w:r>
          </w:p>
          <w:p w:rsidR="00F2734E" w:rsidRDefault="00F2734E" w:rsidP="001D1627">
            <w:r>
              <w:t>&lt;ns:RoomStay&gt;</w:t>
            </w:r>
          </w:p>
          <w:p w:rsidR="00F2734E" w:rsidRDefault="00F2734E" w:rsidP="001D1627">
            <w:r>
              <w:t>&lt;ns:RoomTypes&gt;</w:t>
            </w:r>
          </w:p>
          <w:p w:rsidR="00F2734E" w:rsidRDefault="00F2734E" w:rsidP="001D1627">
            <w:r>
              <w:t>&lt;ns:RoomType NumberOfUnits="1"/&gt;</w:t>
            </w:r>
          </w:p>
          <w:p w:rsidR="00F2734E" w:rsidRDefault="00F2734E" w:rsidP="001D1627">
            <w:r>
              <w:t>&lt;/ns:RoomTypes&gt;</w:t>
            </w:r>
          </w:p>
          <w:p w:rsidR="00F2734E" w:rsidRDefault="00F2734E" w:rsidP="001D1627">
            <w:r>
              <w:t>&lt;ns:RatePlans&gt;</w:t>
            </w:r>
          </w:p>
          <w:p w:rsidR="00F2734E" w:rsidRDefault="00F2734E" w:rsidP="001D1627">
            <w:r>
              <w:t>&lt;ns:RatePlan RatePlanCode="13471"/&gt;</w:t>
            </w:r>
          </w:p>
          <w:p w:rsidR="00F2734E" w:rsidRDefault="00F2734E" w:rsidP="001D1627">
            <w:r>
              <w:t>&lt;/ns:RatePlans&gt;</w:t>
            </w:r>
          </w:p>
          <w:p w:rsidR="00F2734E" w:rsidRDefault="00F2734E" w:rsidP="001D1627">
            <w:r>
              <w:t>&lt;ns:BasicPropertyInfo HotelCode="671"/&gt;</w:t>
            </w:r>
          </w:p>
          <w:p w:rsidR="00F2734E" w:rsidRDefault="00F2734E" w:rsidP="001D1627">
            <w:r>
              <w:t>&lt;/ns:RoomStay&gt;</w:t>
            </w:r>
          </w:p>
          <w:p w:rsidR="00F2734E" w:rsidRDefault="00F2734E" w:rsidP="001D1627">
            <w:r>
              <w:t>&lt;/ns:RoomStays&gt;</w:t>
            </w:r>
          </w:p>
          <w:p w:rsidR="00F2734E" w:rsidRDefault="00F2734E" w:rsidP="001D1627">
            <w:r>
              <w:t>&lt;ns:ResGuests&gt;</w:t>
            </w:r>
          </w:p>
          <w:p w:rsidR="009156D6" w:rsidRPr="009156D6" w:rsidRDefault="009156D6" w:rsidP="001D1627">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1D1627">
            <w:pPr>
              <w:rPr>
                <w:b/>
              </w:rPr>
            </w:pPr>
            <w:r w:rsidRPr="009156D6">
              <w:rPr>
                <w:b/>
              </w:rPr>
              <w:t>&lt;ns:ResGuest ArrivalTime="10:00:00+08:00"&gt;</w:t>
            </w:r>
          </w:p>
          <w:p w:rsidR="00F2734E" w:rsidRDefault="00F2734E" w:rsidP="001D1627">
            <w:r>
              <w:t>&lt;ns:Profiles&gt;</w:t>
            </w:r>
          </w:p>
          <w:p w:rsidR="00F2734E" w:rsidRDefault="00F2734E" w:rsidP="001D1627">
            <w:r>
              <w:t>&lt;ns:ProfileInfo&gt;</w:t>
            </w:r>
          </w:p>
          <w:p w:rsidR="00F2734E" w:rsidRDefault="00F2734E" w:rsidP="001D1627">
            <w:r>
              <w:t>&lt;ns:Profile&gt;&lt;ns:Customer&gt;</w:t>
            </w:r>
          </w:p>
          <w:p w:rsidR="00F2734E" w:rsidRDefault="00F2734E" w:rsidP="001D1627">
            <w:r>
              <w:t>&lt;ns:PersonName&gt;</w:t>
            </w:r>
          </w:p>
          <w:p w:rsidR="00F2734E" w:rsidRDefault="00F2734E" w:rsidP="001D1627">
            <w:r>
              <w:t>&lt;ns:Surname&gt;test1&lt;/ns:Surname&gt;</w:t>
            </w:r>
          </w:p>
          <w:p w:rsidR="00F2734E" w:rsidRDefault="00F2734E" w:rsidP="001D1627">
            <w:r>
              <w:t>&lt;/ns:PersonName&gt;</w:t>
            </w:r>
          </w:p>
          <w:p w:rsidR="00F2734E" w:rsidRDefault="00F2734E" w:rsidP="001D1627">
            <w:r>
              <w:t>&lt;ns:PersonName&gt;</w:t>
            </w:r>
          </w:p>
          <w:p w:rsidR="00F2734E" w:rsidRDefault="00F2734E" w:rsidP="001D1627">
            <w:r>
              <w:lastRenderedPageBreak/>
              <w:t>&lt;ns:Surname&gt;test2&lt;/ns:Surname&gt;</w:t>
            </w:r>
          </w:p>
          <w:p w:rsidR="00F2734E" w:rsidRDefault="00F2734E" w:rsidP="001D1627">
            <w:r>
              <w:t>&lt;/ns:PersonName&gt;</w:t>
            </w:r>
          </w:p>
          <w:p w:rsidR="00F2734E" w:rsidRDefault="00F2734E" w:rsidP="001D1627">
            <w:r>
              <w:t>&lt;ns:ContactPerson ContactType="tel"&gt;</w:t>
            </w:r>
          </w:p>
          <w:p w:rsidR="00F2734E" w:rsidRDefault="00F2734E" w:rsidP="001D1627">
            <w:r>
              <w:t>&lt;ns:PersonName&gt;</w:t>
            </w:r>
          </w:p>
          <w:p w:rsidR="00F2734E" w:rsidRDefault="00F2734E" w:rsidP="001D1627">
            <w:r>
              <w:t>&lt;ns:Surname&gt;contact&lt;/ns:Surname&gt;</w:t>
            </w:r>
          </w:p>
          <w:p w:rsidR="00F2734E" w:rsidRDefault="00F2734E" w:rsidP="001D1627">
            <w:r>
              <w:t>&lt;/ns:PersonName&gt;</w:t>
            </w:r>
          </w:p>
          <w:p w:rsidR="00F2734E" w:rsidRDefault="00F2734E" w:rsidP="001D1627">
            <w:r>
              <w:t>&lt;ns:Telephone PhoneNumber="34064880" PhoneTechType="1"/&gt;</w:t>
            </w:r>
          </w:p>
          <w:p w:rsidR="00F2734E" w:rsidRDefault="00F2734E" w:rsidP="001D1627">
            <w:r>
              <w:t>&lt;ns:Email&gt;XXXXX@ctrip.com&lt;/ns:Email&gt;&lt;/ns:ContactPerson&gt;</w:t>
            </w:r>
          </w:p>
          <w:p w:rsidR="00F2734E" w:rsidRDefault="00F2734E" w:rsidP="001D1627">
            <w:r>
              <w:t>&lt;/ns:Customer&gt;</w:t>
            </w:r>
          </w:p>
          <w:p w:rsidR="00F2734E" w:rsidRDefault="00F2734E" w:rsidP="001D1627">
            <w:r>
              <w:t>&lt;/ns:Profile&gt;</w:t>
            </w:r>
          </w:p>
          <w:p w:rsidR="00F2734E" w:rsidRDefault="00F2734E" w:rsidP="001D1627">
            <w:r>
              <w:t>&lt;/ns:ProfileInfo&gt;</w:t>
            </w:r>
          </w:p>
          <w:p w:rsidR="00F2734E" w:rsidRDefault="00F2734E" w:rsidP="001D1627">
            <w:r>
              <w:t>&lt;/ns:Profiles&gt;</w:t>
            </w:r>
          </w:p>
          <w:p w:rsidR="00F2734E" w:rsidRDefault="00F2734E" w:rsidP="001D1627">
            <w:r>
              <w:t>&lt;ns:TPA_Extensions&gt;</w:t>
            </w:r>
          </w:p>
          <w:p w:rsidR="00937885" w:rsidRPr="00937885" w:rsidRDefault="00937885"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Pr="009156D6" w:rsidRDefault="00F2734E" w:rsidP="001D1627">
            <w:pPr>
              <w:rPr>
                <w:b/>
              </w:rPr>
            </w:pPr>
            <w:r w:rsidRPr="009156D6">
              <w:rPr>
                <w:b/>
              </w:rPr>
              <w:t>&lt;ns:LateArrivalTime&gt;2012-12-15T13:00:00+08:00&lt;/ns:LateArrivalTime&gt;</w:t>
            </w:r>
          </w:p>
          <w:p w:rsidR="00F2734E" w:rsidRDefault="00F2734E" w:rsidP="001D1627">
            <w:r>
              <w:t>&lt;/ns:TPA_Extensions&gt;</w:t>
            </w:r>
          </w:p>
          <w:p w:rsidR="00F2734E" w:rsidRDefault="00F2734E" w:rsidP="001D1627">
            <w:r>
              <w:t>&lt;/ns:ResGuest&gt;</w:t>
            </w:r>
          </w:p>
          <w:p w:rsidR="00F2734E" w:rsidRDefault="00F2734E" w:rsidP="001D1627">
            <w:r>
              <w:t>&lt;/ns:ResGuests&gt;</w:t>
            </w:r>
          </w:p>
          <w:p w:rsidR="00F2734E" w:rsidRDefault="00F2734E" w:rsidP="001D1627">
            <w:r>
              <w:t>&lt;ns:ResGlobalInfo&gt;</w:t>
            </w:r>
          </w:p>
          <w:p w:rsidR="00F2734E" w:rsidRDefault="00F2734E" w:rsidP="001D1627">
            <w:r>
              <w:t>&lt;ns:GuestCounts IsPerRoom="false"&gt;</w:t>
            </w:r>
          </w:p>
          <w:p w:rsidR="00F2734E" w:rsidRDefault="00F2734E" w:rsidP="001D1627">
            <w:r>
              <w:t>&lt;ns:GuestCount Count="2"/&gt;</w:t>
            </w:r>
          </w:p>
          <w:p w:rsidR="00F2734E" w:rsidRDefault="00F2734E" w:rsidP="001D1627">
            <w:r>
              <w:t>&lt;/ns:GuestCounts&gt;</w:t>
            </w:r>
          </w:p>
          <w:p w:rsidR="006C2434" w:rsidRPr="006C2434" w:rsidRDefault="006C2434"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1D1627">
            <w:r>
              <w:t>&lt;ns:TimeSpan Start="2012-12-15T00:00:00+08:00" End="2012-12-16T00:00:00+08:00"/&gt;</w:t>
            </w:r>
          </w:p>
          <w:p w:rsidR="00F2734E" w:rsidRDefault="00F2734E" w:rsidP="001D1627">
            <w:r>
              <w:t>&lt;ns:SpecialRequests&gt;</w:t>
            </w:r>
          </w:p>
          <w:p w:rsidR="00F2734E" w:rsidRDefault="00F2734E" w:rsidP="001D1627">
            <w:r>
              <w:t>&lt;ns:SpecialRequest&gt;</w:t>
            </w:r>
          </w:p>
          <w:p w:rsidR="00F2734E" w:rsidRDefault="00F2734E" w:rsidP="001D1627">
            <w:r>
              <w:t>&lt;ns:Text&gt;test order ,please cancel it,thanks&lt;/ns:Text&gt;</w:t>
            </w:r>
          </w:p>
          <w:p w:rsidR="00F2734E" w:rsidRDefault="00F2734E" w:rsidP="001D1627">
            <w:r>
              <w:t>&lt;/ns:SpecialRequest&gt;</w:t>
            </w:r>
          </w:p>
          <w:p w:rsidR="00F2734E" w:rsidRDefault="00F2734E" w:rsidP="001D1627">
            <w:r>
              <w:t>&lt;/ns:SpecialRequests&gt;</w:t>
            </w:r>
          </w:p>
          <w:p w:rsidR="00F2734E" w:rsidRDefault="00F2734E" w:rsidP="001D1627">
            <w:r>
              <w:t>&lt;ns:Total AmountBeforeTax="1800" CurrencyCode="CNY"/&gt;</w:t>
            </w:r>
          </w:p>
          <w:p w:rsidR="00F2734E" w:rsidRDefault="00F2734E" w:rsidP="001D1627">
            <w:r>
              <w:t>&lt;/ns:ResGlobalInfo&gt;</w:t>
            </w:r>
          </w:p>
          <w:p w:rsidR="00F2734E" w:rsidRDefault="00F2734E" w:rsidP="001D1627">
            <w:r>
              <w:t>&lt;/ns:HotelReservation&gt;</w:t>
            </w:r>
          </w:p>
          <w:p w:rsidR="00F2734E" w:rsidRDefault="00F2734E" w:rsidP="001D1627">
            <w:r>
              <w:t>&lt;/ns:HotelReservations&gt;</w:t>
            </w:r>
          </w:p>
          <w:p w:rsidR="00F2734E" w:rsidRDefault="00F2734E" w:rsidP="001D1627">
            <w:r>
              <w:t>&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F2734E" w:rsidRDefault="00F2734E" w:rsidP="001D1627"/>
          <w:p w:rsidR="00F2734E" w:rsidRPr="00AC5DEF" w:rsidRDefault="00F2734E" w:rsidP="001D1627">
            <w:pPr>
              <w:rPr>
                <w:b/>
              </w:rPr>
            </w:pPr>
            <w:r w:rsidRPr="00AC5DEF">
              <w:rPr>
                <w:rFonts w:hint="eastAsia"/>
                <w:b/>
              </w:rPr>
              <w:t>信用卡担保：</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RQ TimeStamp="2012-04-21T00:00:00.000+08:00" </w:t>
            </w:r>
            <w:r w:rsidRPr="00DB63E7">
              <w:rPr>
                <w:b/>
              </w:rPr>
              <w:t>Version="</w:t>
            </w:r>
            <w:r w:rsidR="00DB63E7">
              <w:rPr>
                <w:rFonts w:hint="eastAsia"/>
                <w:b/>
              </w:rPr>
              <w:t>3.</w:t>
            </w:r>
            <w:r w:rsidRPr="00DB63E7">
              <w:rPr>
                <w:b/>
              </w:rPr>
              <w:t>0"</w:t>
            </w:r>
            <w:r>
              <w:t xml:space="preserve"> PrimaryLangID="zh"&gt;</w:t>
            </w:r>
          </w:p>
          <w:p w:rsidR="00F2734E" w:rsidRDefault="00F2734E" w:rsidP="001D1627">
            <w:r>
              <w:lastRenderedPageBreak/>
              <w:t>&lt;ns:UniqueID ID="100000" Type="504"/&gt;</w:t>
            </w:r>
          </w:p>
          <w:p w:rsidR="00F2734E" w:rsidRDefault="00F2734E" w:rsidP="001D1627">
            <w:r>
              <w:t>&lt;ns:UniqueID Type="28" ID="1"/&gt;</w:t>
            </w:r>
          </w:p>
          <w:p w:rsidR="00F2734E" w:rsidRDefault="00F2734E" w:rsidP="001D1627">
            <w:r>
              <w:t>&lt;ns:UniqueID Type="503" ID="50"/&gt;</w:t>
            </w:r>
          </w:p>
          <w:p w:rsidR="00F2734E" w:rsidRDefault="00F2734E" w:rsidP="001D1627">
            <w:r>
              <w:t>&lt;ns:UniqueID Type="1" ID="159c906a-aa28-4f54-b609-59d2c105fde2"/&gt;</w:t>
            </w:r>
          </w:p>
          <w:p w:rsidR="00F2734E" w:rsidRDefault="00F2734E" w:rsidP="001D1627">
            <w:r>
              <w:t>&lt;ns:HotelReservations&gt;</w:t>
            </w:r>
          </w:p>
          <w:p w:rsidR="00F2734E" w:rsidRDefault="00F2734E" w:rsidP="001D1627">
            <w:r>
              <w:t>&lt;ns:HotelReservation&gt;</w:t>
            </w:r>
          </w:p>
          <w:p w:rsidR="00F2734E" w:rsidRDefault="00F2734E" w:rsidP="001D1627">
            <w:r>
              <w:t>&lt;ns:RoomStays&gt;</w:t>
            </w:r>
          </w:p>
          <w:p w:rsidR="00F2734E" w:rsidRDefault="00F2734E" w:rsidP="001D1627">
            <w:r>
              <w:t>&lt;ns:RoomStay&gt;</w:t>
            </w:r>
          </w:p>
          <w:p w:rsidR="00F2734E" w:rsidRDefault="00F2734E" w:rsidP="001D1627">
            <w:r>
              <w:t>&lt;ns:RoomTypes&gt;</w:t>
            </w:r>
          </w:p>
          <w:p w:rsidR="00F2734E" w:rsidRDefault="00F2734E" w:rsidP="001D1627">
            <w:r>
              <w:t>&lt;ns:RoomType NumberOfUnits="8"/&gt;</w:t>
            </w:r>
          </w:p>
          <w:p w:rsidR="00F2734E" w:rsidRDefault="00F2734E" w:rsidP="001D1627">
            <w:r>
              <w:t>&lt;/ns:RoomTypes&gt;</w:t>
            </w:r>
          </w:p>
          <w:p w:rsidR="00F2734E" w:rsidRDefault="00F2734E" w:rsidP="001D1627">
            <w:r>
              <w:t>&lt;ns:RatePlans&gt;</w:t>
            </w:r>
          </w:p>
          <w:p w:rsidR="00F2734E" w:rsidRDefault="00F2734E" w:rsidP="001D1627">
            <w:r>
              <w:t>&lt;ns:RatePlan RatePlanCode="13471"/&gt;</w:t>
            </w:r>
          </w:p>
          <w:p w:rsidR="00F2734E" w:rsidRDefault="00F2734E" w:rsidP="001D1627">
            <w:r>
              <w:t>&lt;/ns:RatePlans&gt;</w:t>
            </w:r>
          </w:p>
          <w:p w:rsidR="00F2734E" w:rsidRDefault="00F2734E" w:rsidP="001D1627">
            <w:r>
              <w:t>&lt;ns:BasicPropertyInfo HotelCode="671"/&gt;</w:t>
            </w:r>
          </w:p>
          <w:p w:rsidR="00F2734E" w:rsidRDefault="00F2734E" w:rsidP="001D1627">
            <w:r>
              <w:t>&lt;/ns:RoomStay&gt;</w:t>
            </w:r>
          </w:p>
          <w:p w:rsidR="00F2734E" w:rsidRDefault="00F2734E" w:rsidP="001D1627">
            <w:r>
              <w:t>&lt;/ns:RoomStays&gt;</w:t>
            </w:r>
          </w:p>
          <w:p w:rsidR="00F2734E" w:rsidRDefault="00F2734E" w:rsidP="001D1627">
            <w:r>
              <w:t>&lt;ns:ResGuests&gt;</w:t>
            </w:r>
          </w:p>
          <w:p w:rsidR="00FC45C9" w:rsidRPr="00FC45C9" w:rsidRDefault="00FC45C9" w:rsidP="001D1627">
            <w:pPr>
              <w:rPr>
                <w:b/>
              </w:rPr>
            </w:pPr>
            <w:r>
              <w:rPr>
                <w:rFonts w:hint="eastAsia"/>
                <w:b/>
              </w:rPr>
              <w:t>//</w:t>
            </w:r>
            <w:r>
              <w:rPr>
                <w:rFonts w:hint="eastAsia"/>
                <w:b/>
              </w:rPr>
              <w:t>最早到</w:t>
            </w:r>
            <w:proofErr w:type="gramStart"/>
            <w:r>
              <w:rPr>
                <w:rFonts w:hint="eastAsia"/>
                <w:b/>
              </w:rPr>
              <w:t>店时间</w:t>
            </w:r>
            <w:proofErr w:type="gramEnd"/>
            <w:r w:rsidRPr="00EA42AB">
              <w:rPr>
                <w:rFonts w:hint="eastAsia"/>
                <w:b/>
              </w:rPr>
              <w:t>支持凌晨</w:t>
            </w:r>
            <w:r w:rsidRPr="00EA42AB">
              <w:rPr>
                <w:rFonts w:hint="eastAsia"/>
                <w:b/>
              </w:rPr>
              <w:t>6</w:t>
            </w:r>
            <w:r w:rsidRPr="00EA42AB">
              <w:rPr>
                <w:rFonts w:hint="eastAsia"/>
                <w:b/>
              </w:rPr>
              <w:t>点前下单</w:t>
            </w:r>
          </w:p>
          <w:p w:rsidR="00F2734E" w:rsidRDefault="00F2734E" w:rsidP="001D1627">
            <w:r>
              <w:t>&lt;ns:ResGuest ArrivalTime="13:00:00.000+08:00"&gt;</w:t>
            </w:r>
          </w:p>
          <w:p w:rsidR="00F2734E" w:rsidRDefault="00F2734E" w:rsidP="001D1627">
            <w:r>
              <w:t>&lt;ns:Profiles&gt;</w:t>
            </w:r>
          </w:p>
          <w:p w:rsidR="00F2734E" w:rsidRDefault="00F2734E" w:rsidP="001D1627">
            <w:r>
              <w:t>&lt;ns:ProfileInfo&gt;</w:t>
            </w:r>
          </w:p>
          <w:p w:rsidR="00F2734E" w:rsidRDefault="00F2734E" w:rsidP="001D1627">
            <w:r>
              <w:t>&lt;ns:Profile&gt;</w:t>
            </w:r>
          </w:p>
          <w:p w:rsidR="00F2734E" w:rsidRDefault="00F2734E" w:rsidP="001D1627">
            <w:r>
              <w:t>&lt;ns:Customer&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1&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2&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3&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4&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5&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6&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7&lt;/ns:Surname&gt;</w:t>
            </w:r>
          </w:p>
          <w:p w:rsidR="00F2734E" w:rsidRDefault="00F2734E" w:rsidP="001D1627">
            <w:r>
              <w:t>&lt;/ns:PersonName&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8&lt;/ns:Surname&gt;</w:t>
            </w:r>
          </w:p>
          <w:p w:rsidR="00F2734E" w:rsidRDefault="00F2734E" w:rsidP="001D1627">
            <w:r>
              <w:lastRenderedPageBreak/>
              <w:t>&lt;/ns:PersonName&gt;</w:t>
            </w:r>
          </w:p>
          <w:p w:rsidR="00F2734E" w:rsidRDefault="00F2734E" w:rsidP="001D1627">
            <w:r>
              <w:t>&lt;ns:ContactPerson ContactType="TEL"&gt;</w:t>
            </w:r>
          </w:p>
          <w:p w:rsidR="00F2734E" w:rsidRDefault="00F2734E" w:rsidP="001D1627">
            <w:r>
              <w:t>&lt;ns:PersonName&gt;</w:t>
            </w:r>
          </w:p>
          <w:p w:rsidR="00F2734E" w:rsidRDefault="00F2734E" w:rsidP="001D1627">
            <w:r>
              <w:rPr>
                <w:rFonts w:hint="eastAsia"/>
              </w:rPr>
              <w:t>&lt;ns:Surname&gt;</w:t>
            </w:r>
            <w:r>
              <w:rPr>
                <w:rFonts w:hint="eastAsia"/>
              </w:rPr>
              <w:t>王长春</w:t>
            </w:r>
            <w:r>
              <w:rPr>
                <w:rFonts w:hint="eastAsia"/>
              </w:rPr>
              <w:t>&lt;/ns:Surname&gt;</w:t>
            </w:r>
          </w:p>
          <w:p w:rsidR="00F2734E" w:rsidRDefault="00F2734E" w:rsidP="001D1627">
            <w:r>
              <w:t>&lt;/ns:PersonName&gt;</w:t>
            </w:r>
          </w:p>
          <w:p w:rsidR="00F2734E" w:rsidRDefault="00F2734E" w:rsidP="001D1627">
            <w:r>
              <w:t>&lt;ns:Telephone PhoneNumber="18599999999" PhoneTechType="1"/&gt;</w:t>
            </w:r>
          </w:p>
          <w:p w:rsidR="00F2734E" w:rsidRDefault="00F2734E" w:rsidP="001D1627">
            <w:r>
              <w:t>&lt;ns:Email&gt;Test@Ctrip.Com&lt;/ns:Email&gt;</w:t>
            </w:r>
          </w:p>
          <w:p w:rsidR="00F2734E" w:rsidRDefault="00F2734E" w:rsidP="001D1627">
            <w:r>
              <w:t>&lt;/ns:ContactPerson&gt;</w:t>
            </w:r>
          </w:p>
          <w:p w:rsidR="00F2734E" w:rsidRDefault="00F2734E" w:rsidP="001D1627">
            <w:r>
              <w:t>&lt;/ns:Customer&gt;</w:t>
            </w:r>
          </w:p>
          <w:p w:rsidR="00F2734E" w:rsidRDefault="00F2734E" w:rsidP="001D1627">
            <w:r>
              <w:t>&lt;/ns:Profile&gt;</w:t>
            </w:r>
          </w:p>
          <w:p w:rsidR="00F2734E" w:rsidRDefault="00F2734E" w:rsidP="001D1627">
            <w:r>
              <w:t>&lt;/ns:ProfileInfo&gt;</w:t>
            </w:r>
          </w:p>
          <w:p w:rsidR="00F2734E" w:rsidRDefault="00F2734E" w:rsidP="001D1627">
            <w:r>
              <w:t>&lt;/ns:Profiles&gt;</w:t>
            </w:r>
          </w:p>
          <w:p w:rsidR="00F2734E" w:rsidRDefault="00F2734E" w:rsidP="001D1627">
            <w:r>
              <w:t>&lt;ns:TPA_Extensions&gt;</w:t>
            </w:r>
          </w:p>
          <w:p w:rsidR="00FC45C9" w:rsidRPr="00FC45C9" w:rsidRDefault="00FC45C9" w:rsidP="001D1627">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F2734E" w:rsidRDefault="00F2734E" w:rsidP="001D1627">
            <w:r>
              <w:t>&lt;ns:LateArrivalTime&gt;2012-12-15T15:00:00.000+08:00&lt;/ns:LateArrivalTime&gt;</w:t>
            </w:r>
          </w:p>
          <w:p w:rsidR="00F2734E" w:rsidRDefault="00F2734E" w:rsidP="001D1627">
            <w:r>
              <w:t>&lt;/ns:TPA_Extensions&gt;</w:t>
            </w:r>
          </w:p>
          <w:p w:rsidR="00F2734E" w:rsidRDefault="00F2734E" w:rsidP="001D1627">
            <w:r>
              <w:t>&lt;/ns:ResGuest&gt;</w:t>
            </w:r>
          </w:p>
          <w:p w:rsidR="00F2734E" w:rsidRDefault="00F2734E" w:rsidP="001D1627">
            <w:r>
              <w:t>&lt;/ns:ResGuests&gt;</w:t>
            </w:r>
          </w:p>
          <w:p w:rsidR="00F2734E" w:rsidRDefault="00F2734E" w:rsidP="001D1627">
            <w:r>
              <w:t>&lt;ns:ResGlobalInfo&gt;</w:t>
            </w:r>
          </w:p>
          <w:p w:rsidR="00F2734E" w:rsidRDefault="00F2734E" w:rsidP="001D1627">
            <w:r>
              <w:t>&lt;ns:GuestCounts IsPerRoom="false"&gt;</w:t>
            </w:r>
          </w:p>
          <w:p w:rsidR="00F2734E" w:rsidRDefault="00F2734E" w:rsidP="001D1627">
            <w:r>
              <w:t>&lt;ns:GuestCount Count="8"/&gt;</w:t>
            </w:r>
          </w:p>
          <w:p w:rsidR="00F2734E" w:rsidRDefault="00F2734E" w:rsidP="001D1627">
            <w:r>
              <w:t>&lt;/ns:GuestCounts&gt;</w:t>
            </w:r>
          </w:p>
          <w:p w:rsidR="001F6C90" w:rsidRPr="001F6C90" w:rsidRDefault="001F6C90"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F2734E" w:rsidRDefault="00F2734E" w:rsidP="001D1627">
            <w:r>
              <w:t>&lt;ns:TimeSpan Start="2012-12-15T13:00:00.000+08:00" End="2012-12-16T15:00:00.000+08:00"/&gt;</w:t>
            </w:r>
          </w:p>
          <w:p w:rsidR="00F2734E" w:rsidRDefault="00F2734E" w:rsidP="001D1627">
            <w:r>
              <w:t>&lt;ns:SpecialRequests&gt;</w:t>
            </w:r>
          </w:p>
          <w:p w:rsidR="00F2734E" w:rsidRDefault="00F2734E" w:rsidP="001D1627">
            <w:r>
              <w:t>&lt;ns:SpecialRequest&gt;</w:t>
            </w:r>
          </w:p>
          <w:p w:rsidR="00F2734E" w:rsidRDefault="00F2734E" w:rsidP="001D1627">
            <w:r>
              <w:rPr>
                <w:rFonts w:hint="eastAsia"/>
              </w:rPr>
              <w:t>&lt;ns:Text&gt;</w:t>
            </w:r>
            <w:r>
              <w:rPr>
                <w:rFonts w:hint="eastAsia"/>
              </w:rPr>
              <w:t>要一个电视</w:t>
            </w:r>
            <w:r>
              <w:rPr>
                <w:rFonts w:hint="eastAsia"/>
              </w:rPr>
              <w:t>&lt;/ns:Text&gt;</w:t>
            </w:r>
          </w:p>
          <w:p w:rsidR="00F2734E" w:rsidRDefault="00F2734E" w:rsidP="001D1627">
            <w:r>
              <w:t>&lt;/ns:SpecialRequest&gt;</w:t>
            </w:r>
          </w:p>
          <w:p w:rsidR="00F2734E" w:rsidRDefault="00F2734E" w:rsidP="001D1627">
            <w:r>
              <w:t>&lt;/ns:SpecialRequests&gt;</w:t>
            </w:r>
          </w:p>
          <w:p w:rsidR="00F2734E" w:rsidRDefault="00F2734E" w:rsidP="001D1627">
            <w:r>
              <w:t>&lt;ns:DepositPayments&gt;</w:t>
            </w:r>
          </w:p>
          <w:p w:rsidR="00F2734E" w:rsidRDefault="00F2734E" w:rsidP="001D1627">
            <w:r>
              <w:t>&lt;ns:GuaranteePayment GuaranteeType="CC/DC/Voucher"&gt;</w:t>
            </w:r>
          </w:p>
          <w:p w:rsidR="00F2734E" w:rsidRDefault="00F2734E" w:rsidP="001D1627">
            <w:r>
              <w:t>&lt;ns:AcceptedPayments&gt;</w:t>
            </w:r>
          </w:p>
          <w:p w:rsidR="00F2734E" w:rsidRDefault="00F2734E" w:rsidP="001D1627">
            <w:r>
              <w:t>&lt;ns:AcceptedPayment&gt;</w:t>
            </w:r>
          </w:p>
          <w:p w:rsidR="00F2734E" w:rsidRDefault="00F2734E" w:rsidP="001D1627">
            <w:r>
              <w:t>&lt;ns:PaymentCard CardType=" uTsv3Mbxikg=" CardNumber="XXXvnxg5aF+WeMRTjkL6JHkdDXK3b+J9" SeriesCode="cbyXXXJ06Bx8=" EffectiveDate="XX6by52NpPA=" ExpireDate="IX6by52NpPA="&gt;</w:t>
            </w:r>
          </w:p>
          <w:p w:rsidR="00F2734E" w:rsidRDefault="00F2734E" w:rsidP="001D1627">
            <w:r>
              <w:t>&lt;ns:CardHolderName&gt; z9OKRg9ysfP5BrpZ5FTJ4Q==&lt;/ns:CardHolderName&gt;</w:t>
            </w:r>
          </w:p>
          <w:p w:rsidR="00F2734E" w:rsidRDefault="00F2734E" w:rsidP="001D1627">
            <w:r>
              <w:t>&lt;ns:CardHolderIDCard&gt;bt4m5XXyKP8B64cqC4LQYgPRx9Lah+DJ&lt;/ns:CardHolderIDCard&gt;</w:t>
            </w:r>
          </w:p>
          <w:p w:rsidR="00F2734E" w:rsidRDefault="00F2734E" w:rsidP="001D1627">
            <w:r>
              <w:t>&lt;/ns:PaymentCard&gt;</w:t>
            </w:r>
          </w:p>
          <w:p w:rsidR="00F2734E" w:rsidRDefault="00F2734E" w:rsidP="001D1627">
            <w:r>
              <w:t>&lt;/ns:AcceptedPayment&gt;</w:t>
            </w:r>
          </w:p>
          <w:p w:rsidR="00F2734E" w:rsidRDefault="00F2734E" w:rsidP="001D1627">
            <w:r>
              <w:t>&lt;/ns:AcceptedPayments&gt;</w:t>
            </w:r>
          </w:p>
          <w:p w:rsidR="00F2734E" w:rsidRDefault="00F2734E" w:rsidP="001D1627">
            <w:r>
              <w:t>&lt;ns:AmountPercent Amount="14400"/&gt;</w:t>
            </w:r>
          </w:p>
          <w:p w:rsidR="00F2734E" w:rsidRDefault="00F2734E" w:rsidP="001D1627">
            <w:r>
              <w:t>&lt;/ns:GuaranteePayment&gt;</w:t>
            </w:r>
          </w:p>
          <w:p w:rsidR="00F2734E" w:rsidRDefault="00F2734E" w:rsidP="001D1627">
            <w:r>
              <w:t>&lt;/ns:DepositPayments&gt;</w:t>
            </w:r>
          </w:p>
          <w:p w:rsidR="00F2734E" w:rsidRDefault="00F2734E" w:rsidP="001D1627">
            <w:r>
              <w:t>&lt;ns:Total AmountBeforeTax="14400" CurrencyCode="CNY"/&gt;</w:t>
            </w:r>
          </w:p>
          <w:p w:rsidR="00FC45C9" w:rsidRPr="00FC45C9" w:rsidRDefault="00F2734E" w:rsidP="001D1627">
            <w:r>
              <w:t>&lt;ns:CancelPenalties&gt;</w:t>
            </w:r>
          </w:p>
          <w:p w:rsidR="00F2734E" w:rsidRDefault="00F2734E" w:rsidP="001D1627">
            <w:r>
              <w:t>&lt;ns:CancelPenalty Start="2012-12-15T13:00:00.000+08:00" End="2012-12-16T15:00:00.000+08:00"&gt;</w:t>
            </w:r>
          </w:p>
          <w:p w:rsidR="00F2734E" w:rsidRDefault="00F2734E" w:rsidP="001D1627">
            <w:r>
              <w:lastRenderedPageBreak/>
              <w:t>&lt;ns:AmountPercent Amount="14400"/&gt;</w:t>
            </w:r>
          </w:p>
          <w:p w:rsidR="00F2734E" w:rsidRDefault="00F2734E" w:rsidP="001D1627">
            <w:r>
              <w:t>&lt;/ns:CancelPenalty&gt;</w:t>
            </w:r>
          </w:p>
          <w:p w:rsidR="00F2734E" w:rsidRDefault="00F2734E" w:rsidP="001D1627">
            <w:r>
              <w:t>&lt;/ns:CancelPenalties&gt;</w:t>
            </w:r>
          </w:p>
          <w:p w:rsidR="00F2734E" w:rsidRDefault="00F2734E" w:rsidP="001D1627">
            <w:r>
              <w:t>&lt;/ns:ResGlobalInfo&gt;</w:t>
            </w:r>
          </w:p>
          <w:p w:rsidR="00F2734E" w:rsidRDefault="00F2734E" w:rsidP="001D1627">
            <w:r>
              <w:t>&lt;/ns:HotelReservation&gt;</w:t>
            </w:r>
          </w:p>
          <w:p w:rsidR="00F2734E" w:rsidRDefault="00F2734E" w:rsidP="001D1627">
            <w:r>
              <w:t>&lt;/ns:HotelReservations&gt;</w:t>
            </w:r>
          </w:p>
          <w:p w:rsidR="00F2734E" w:rsidRDefault="00F2734E" w:rsidP="001D1627">
            <w:r>
              <w:t>&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F2734E" w:rsidRDefault="00F2734E" w:rsidP="001D1627"/>
          <w:p w:rsidR="00F2734E" w:rsidRPr="00A617E8" w:rsidRDefault="00F2734E" w:rsidP="001D1627">
            <w:pPr>
              <w:rPr>
                <w:b/>
              </w:rPr>
            </w:pPr>
            <w:r w:rsidRPr="00A617E8">
              <w:rPr>
                <w:rFonts w:hint="eastAsia"/>
                <w:b/>
              </w:rPr>
              <w:t>押金担保：</w:t>
            </w:r>
          </w:p>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RQ TimeStamp="2012-04-21T00:00:00.000+08:00" </w:t>
            </w:r>
            <w:r w:rsidRPr="00DB63E7">
              <w:rPr>
                <w:b/>
              </w:rPr>
              <w:t>Version="</w:t>
            </w:r>
            <w:r w:rsidR="00DB63E7">
              <w:rPr>
                <w:rFonts w:hint="eastAsia"/>
                <w:b/>
              </w:rPr>
              <w:t>3</w:t>
            </w:r>
            <w:r w:rsidRPr="00DB63E7">
              <w:rPr>
                <w:b/>
              </w:rPr>
              <w:t>.0"&gt;</w:t>
            </w:r>
          </w:p>
          <w:p w:rsidR="00F2734E" w:rsidRDefault="00F2734E" w:rsidP="001D1627">
            <w:r>
              <w:t xml:space="preserve">   &lt;ns:UniqueID ID="100000" Type="504"/&gt;</w:t>
            </w:r>
          </w:p>
          <w:p w:rsidR="00F2734E" w:rsidRDefault="00F2734E" w:rsidP="001D1627">
            <w:r>
              <w:t xml:space="preserve">   &lt;ns:UniqueID Type="28" ID="1"/&gt;</w:t>
            </w:r>
          </w:p>
          <w:p w:rsidR="00F2734E" w:rsidRDefault="00F2734E" w:rsidP="001D1627">
            <w:r>
              <w:t xml:space="preserve">   &lt;ns:UniqueID Type="503" ID="50"/&gt;</w:t>
            </w:r>
          </w:p>
          <w:p w:rsidR="00F2734E" w:rsidRDefault="00F2734E" w:rsidP="001D1627">
            <w:r>
              <w:t xml:space="preserve">   &lt;ns:UniqueID Type="1" ID="159c906a-aa28-4f54-b609-59d2c105fde2"/&gt;</w:t>
            </w:r>
          </w:p>
          <w:p w:rsidR="00F2734E" w:rsidRDefault="00F2734E" w:rsidP="001D1627">
            <w:r>
              <w:t xml:space="preserve">   &lt;ns:HotelReservations&gt;</w:t>
            </w:r>
          </w:p>
          <w:p w:rsidR="00F2734E" w:rsidRDefault="00F2734E" w:rsidP="001D1627">
            <w:r>
              <w:t xml:space="preserve">    &lt;ns:HotelReservation&gt;</w:t>
            </w:r>
          </w:p>
          <w:p w:rsidR="00F2734E" w:rsidRDefault="00F2734E" w:rsidP="001D1627">
            <w:r>
              <w:t xml:space="preserve">     &lt;ns:RoomStays&gt;</w:t>
            </w:r>
          </w:p>
          <w:p w:rsidR="00F2734E" w:rsidRDefault="00F2734E" w:rsidP="001D1627">
            <w:r>
              <w:t xml:space="preserve">      &lt;ns:RoomStay&gt;</w:t>
            </w:r>
          </w:p>
          <w:p w:rsidR="00F2734E" w:rsidRDefault="00F2734E" w:rsidP="001D1627">
            <w:r>
              <w:t xml:space="preserve">       &lt;ns:RoomTypes&gt;</w:t>
            </w:r>
          </w:p>
          <w:p w:rsidR="00F2734E" w:rsidRDefault="00F2734E" w:rsidP="001D1627">
            <w:r>
              <w:t xml:space="preserve">        &lt;ns:RoomType NumberOfUnits="2"/&gt;</w:t>
            </w:r>
          </w:p>
          <w:p w:rsidR="00F2734E" w:rsidRDefault="00F2734E" w:rsidP="001D1627">
            <w:r>
              <w:t xml:space="preserve">       &lt;/ns:RoomTypes&gt;</w:t>
            </w:r>
          </w:p>
          <w:p w:rsidR="00F2734E" w:rsidRDefault="00F2734E" w:rsidP="001D1627">
            <w:r>
              <w:t xml:space="preserve">       &lt;ns:RatePlans&gt;</w:t>
            </w:r>
          </w:p>
          <w:p w:rsidR="00F2734E" w:rsidRDefault="00F2734E" w:rsidP="001D1627">
            <w:r>
              <w:t xml:space="preserve">        &lt;ns:RatePlan RatePlanCode="185940"/&gt;</w:t>
            </w:r>
          </w:p>
          <w:p w:rsidR="00F2734E" w:rsidRDefault="00F2734E" w:rsidP="001D1627">
            <w:r>
              <w:t xml:space="preserve">       &lt;/ns:RatePlans&gt;</w:t>
            </w:r>
          </w:p>
          <w:p w:rsidR="00F2734E" w:rsidRDefault="00F2734E" w:rsidP="001D1627">
            <w:r>
              <w:t xml:space="preserve">       &lt;ns:BasicPropertyInfo HotelCode="16100"/&gt;</w:t>
            </w:r>
          </w:p>
          <w:p w:rsidR="00F2734E" w:rsidRDefault="00F2734E" w:rsidP="001D1627">
            <w:r>
              <w:t xml:space="preserve">      &lt;/ns:RoomStay&gt;</w:t>
            </w:r>
          </w:p>
          <w:p w:rsidR="00F2734E" w:rsidRDefault="00F2734E" w:rsidP="001D1627">
            <w:r>
              <w:t xml:space="preserve">     &lt;/ns:RoomStays&gt;</w:t>
            </w:r>
          </w:p>
          <w:p w:rsidR="00F2734E" w:rsidRDefault="00F2734E" w:rsidP="001D1627">
            <w:r>
              <w:t xml:space="preserve">     &lt;ns:ResGuests&gt;</w:t>
            </w:r>
          </w:p>
          <w:p w:rsidR="00F2734E" w:rsidRDefault="00F2734E" w:rsidP="001D1627">
            <w:r>
              <w:t xml:space="preserve">      &lt;ns:ResGuest ArrivalTime="13:00:00.000+08:00"&gt;</w:t>
            </w:r>
          </w:p>
          <w:p w:rsidR="00F2734E" w:rsidRDefault="00F2734E" w:rsidP="001D1627">
            <w:r>
              <w:t xml:space="preserve">       &lt;ns:Profiles&gt;</w:t>
            </w:r>
          </w:p>
          <w:p w:rsidR="00F2734E" w:rsidRDefault="00F2734E" w:rsidP="001D1627">
            <w:r>
              <w:t xml:space="preserve">        &lt;ns:ProfileInfo&gt;</w:t>
            </w:r>
          </w:p>
          <w:p w:rsidR="00F2734E" w:rsidRDefault="00F2734E" w:rsidP="001D1627">
            <w:r>
              <w:t xml:space="preserve">         &lt;ns:Profile&gt;</w:t>
            </w:r>
          </w:p>
          <w:p w:rsidR="00F2734E" w:rsidRDefault="00F2734E" w:rsidP="001D1627">
            <w:r>
              <w:t xml:space="preserve">          &lt;ns:Customer&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长春</w:t>
            </w:r>
            <w:r>
              <w:rPr>
                <w:rFonts w:hint="eastAsia"/>
              </w:rPr>
              <w:t>&lt;/ns:Surname&gt;</w:t>
            </w:r>
          </w:p>
          <w:p w:rsidR="00F2734E" w:rsidRDefault="00F2734E" w:rsidP="001D1627">
            <w:r>
              <w:t xml:space="preserve">           &lt;/ns:PersonName&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鑫</w:t>
            </w:r>
            <w:r>
              <w:rPr>
                <w:rFonts w:hint="eastAsia"/>
              </w:rPr>
              <w:t>&lt;/ns:Surname&gt;</w:t>
            </w:r>
          </w:p>
          <w:p w:rsidR="00F2734E" w:rsidRDefault="00F2734E" w:rsidP="001D1627">
            <w:r>
              <w:lastRenderedPageBreak/>
              <w:t xml:space="preserve">           &lt;/ns:PersonName&gt;</w:t>
            </w:r>
          </w:p>
          <w:p w:rsidR="00F2734E" w:rsidRDefault="00F2734E" w:rsidP="001D1627">
            <w:r>
              <w:t xml:space="preserve">           &lt;ns:ContactPerson ContactType="SMS"&gt;</w:t>
            </w:r>
          </w:p>
          <w:p w:rsidR="00F2734E" w:rsidRDefault="00F2734E" w:rsidP="001D1627">
            <w:r>
              <w:t xml:space="preserve">            &lt;ns:PersonName&gt;</w:t>
            </w:r>
          </w:p>
          <w:p w:rsidR="00F2734E" w:rsidRDefault="00F2734E" w:rsidP="001D1627">
            <w:r>
              <w:rPr>
                <w:rFonts w:hint="eastAsia"/>
              </w:rPr>
              <w:t xml:space="preserve">             &lt;ns:Surname&gt;</w:t>
            </w:r>
            <w:r>
              <w:rPr>
                <w:rFonts w:hint="eastAsia"/>
              </w:rPr>
              <w:t>王长春</w:t>
            </w:r>
            <w:r>
              <w:rPr>
                <w:rFonts w:hint="eastAsia"/>
              </w:rPr>
              <w:t>&lt;/ns:Surname&gt;</w:t>
            </w:r>
          </w:p>
          <w:p w:rsidR="00F2734E" w:rsidRDefault="00F2734E" w:rsidP="001D1627">
            <w:r>
              <w:t xml:space="preserve">            &lt;/ns:PersonName&gt;</w:t>
            </w:r>
          </w:p>
          <w:p w:rsidR="00F2734E" w:rsidRDefault="00F2734E" w:rsidP="001D1627">
            <w:r>
              <w:t xml:space="preserve">            &lt;ns:Telephone PhoneNumber="18599999999" PhoneTechType="5"/&gt;</w:t>
            </w:r>
          </w:p>
          <w:p w:rsidR="00F2734E" w:rsidRDefault="00F2734E" w:rsidP="001D1627">
            <w:r>
              <w:t xml:space="preserve">            &lt;ns:Email&gt;Test@Ctrip.Com&lt;/ns:Email&gt;</w:t>
            </w:r>
          </w:p>
          <w:p w:rsidR="00F2734E" w:rsidRDefault="00F2734E" w:rsidP="001D1627">
            <w:r>
              <w:t xml:space="preserve">           &lt;/ns:ContactPerson&gt;</w:t>
            </w:r>
          </w:p>
          <w:p w:rsidR="00F2734E" w:rsidRDefault="00F2734E" w:rsidP="001D1627">
            <w:r>
              <w:t xml:space="preserve">          &lt;/ns:Customer&gt;</w:t>
            </w:r>
          </w:p>
          <w:p w:rsidR="00F2734E" w:rsidRDefault="00F2734E" w:rsidP="001D1627">
            <w:r>
              <w:t xml:space="preserve">         &lt;/ns:Profile&gt;</w:t>
            </w:r>
          </w:p>
          <w:p w:rsidR="00F2734E" w:rsidRDefault="00F2734E" w:rsidP="001D1627">
            <w:r>
              <w:t xml:space="preserve">        &lt;/ns:ProfileInfo&gt;</w:t>
            </w:r>
          </w:p>
          <w:p w:rsidR="00F2734E" w:rsidRDefault="00F2734E" w:rsidP="001D1627">
            <w:r>
              <w:t xml:space="preserve">       &lt;/ns:Profiles&gt;</w:t>
            </w:r>
          </w:p>
          <w:p w:rsidR="00F2734E" w:rsidRDefault="00F2734E" w:rsidP="001D1627">
            <w:r>
              <w:t xml:space="preserve">       &lt;ns:TPA_Extensions&gt;</w:t>
            </w:r>
          </w:p>
          <w:p w:rsidR="00F2734E" w:rsidRDefault="00F2734E" w:rsidP="001D1627">
            <w:r>
              <w:t xml:space="preserve">        &lt;ns:LateArrivalTime&gt;2012-11-26T15:00:00.000+08:00&lt;/ns:LateArrivalTime&gt;</w:t>
            </w:r>
          </w:p>
          <w:p w:rsidR="00F2734E" w:rsidRDefault="00F2734E" w:rsidP="001D1627">
            <w:r>
              <w:t xml:space="preserve">       &lt;/ns:TPA_Extensions&gt;</w:t>
            </w:r>
          </w:p>
          <w:p w:rsidR="00F2734E" w:rsidRDefault="00F2734E" w:rsidP="001D1627">
            <w:r>
              <w:t xml:space="preserve">      &lt;/ns:ResGuest&gt;</w:t>
            </w:r>
          </w:p>
          <w:p w:rsidR="00F2734E" w:rsidRDefault="00F2734E" w:rsidP="001D1627">
            <w:r>
              <w:t xml:space="preserve">     &lt;/ns:ResGuests&gt;</w:t>
            </w:r>
          </w:p>
          <w:p w:rsidR="00F2734E" w:rsidRDefault="00F2734E" w:rsidP="001D1627">
            <w:r>
              <w:t xml:space="preserve">     &lt;ns:ResGlobalInfo&gt;</w:t>
            </w:r>
          </w:p>
          <w:p w:rsidR="00F2734E" w:rsidRDefault="00F2734E" w:rsidP="001D1627">
            <w:r>
              <w:t xml:space="preserve">      &lt;ns:GuestCounts IsPerRoom="false"&gt;</w:t>
            </w:r>
          </w:p>
          <w:p w:rsidR="00F2734E" w:rsidRDefault="00F2734E" w:rsidP="001D1627">
            <w:r>
              <w:t xml:space="preserve">       &lt;ns:GuestCount Count="2"/&gt;</w:t>
            </w:r>
          </w:p>
          <w:p w:rsidR="00F2734E" w:rsidRDefault="00F2734E" w:rsidP="001D1627">
            <w:r>
              <w:t xml:space="preserve">      &lt;/ns:GuestCounts&gt;</w:t>
            </w:r>
          </w:p>
          <w:p w:rsidR="00F2734E" w:rsidRDefault="00F2734E" w:rsidP="001D1627">
            <w:r>
              <w:t xml:space="preserve">      &lt;ns:TimeSpan Start="2012-11-22T13:00:00.000+08:00" End="2012-11-24T15:00:00.000+08:00"/&gt;</w:t>
            </w:r>
          </w:p>
          <w:p w:rsidR="00F2734E" w:rsidRDefault="00F2734E" w:rsidP="001D1627">
            <w:r>
              <w:t xml:space="preserve">      &lt;ns:SpecialRequests&gt;</w:t>
            </w:r>
          </w:p>
          <w:p w:rsidR="00F2734E" w:rsidRDefault="00F2734E" w:rsidP="001D1627">
            <w:r>
              <w:t xml:space="preserve">       &lt;ns:SpecialRequest&gt;</w:t>
            </w:r>
          </w:p>
          <w:p w:rsidR="00F2734E" w:rsidRDefault="00F2734E" w:rsidP="001D1627">
            <w:r>
              <w:rPr>
                <w:rFonts w:hint="eastAsia"/>
              </w:rPr>
              <w:t xml:space="preserve">        &lt;ns:Text&gt;</w:t>
            </w:r>
            <w:r>
              <w:rPr>
                <w:rFonts w:hint="eastAsia"/>
              </w:rPr>
              <w:t>要一个电视</w:t>
            </w:r>
            <w:r>
              <w:rPr>
                <w:rFonts w:hint="eastAsia"/>
              </w:rPr>
              <w:t>&lt;/ns:Text&gt;</w:t>
            </w:r>
          </w:p>
          <w:p w:rsidR="00F2734E" w:rsidRDefault="00F2734E" w:rsidP="001D1627">
            <w:r>
              <w:t xml:space="preserve">       &lt;/ns:SpecialRequest&gt;</w:t>
            </w:r>
          </w:p>
          <w:p w:rsidR="00F2734E" w:rsidRDefault="00F2734E" w:rsidP="001D1627">
            <w:r>
              <w:t xml:space="preserve">       &lt;ns:SpecialRequest&gt;</w:t>
            </w:r>
          </w:p>
          <w:p w:rsidR="00F2734E" w:rsidRDefault="00F2734E" w:rsidP="001D1627">
            <w:r>
              <w:rPr>
                <w:rFonts w:hint="eastAsia"/>
              </w:rPr>
              <w:t xml:space="preserve">        &lt;ns:Text&gt;</w:t>
            </w:r>
            <w:r>
              <w:rPr>
                <w:rFonts w:hint="eastAsia"/>
              </w:rPr>
              <w:t>要一个电视</w:t>
            </w:r>
            <w:r>
              <w:rPr>
                <w:rFonts w:hint="eastAsia"/>
              </w:rPr>
              <w:t>2&lt;/ns:Text&gt;</w:t>
            </w:r>
          </w:p>
          <w:p w:rsidR="00F2734E" w:rsidRDefault="00F2734E" w:rsidP="001D1627">
            <w:r>
              <w:t xml:space="preserve">       &lt;/ns:SpecialRequest&gt;</w:t>
            </w:r>
          </w:p>
          <w:p w:rsidR="00F2734E" w:rsidRDefault="00F2734E" w:rsidP="001D1627">
            <w:r>
              <w:t xml:space="preserve">      &lt;/ns:SpecialRequests&gt;</w:t>
            </w:r>
          </w:p>
          <w:p w:rsidR="00F2734E" w:rsidRDefault="00F2734E" w:rsidP="001D1627">
            <w:r>
              <w:t xml:space="preserve">      &lt;ns:DepositPayments&gt;</w:t>
            </w:r>
          </w:p>
          <w:p w:rsidR="00F2734E" w:rsidRDefault="00F2734E" w:rsidP="001D1627">
            <w:r>
              <w:t xml:space="preserve">       &lt;ns:GuaranteePayment GuaranteeType="Deposit"&gt;</w:t>
            </w:r>
          </w:p>
          <w:p w:rsidR="00F2734E" w:rsidRDefault="00F2734E" w:rsidP="001D1627">
            <w:r>
              <w:t xml:space="preserve">        &lt;ns:AcceptedPayments&gt;</w:t>
            </w:r>
          </w:p>
          <w:p w:rsidR="00F2734E" w:rsidRDefault="00F2734E" w:rsidP="001D1627">
            <w:r>
              <w:t xml:space="preserve">         &lt;ns:AcceptedPayment/&gt;</w:t>
            </w:r>
          </w:p>
          <w:p w:rsidR="00F2734E" w:rsidRDefault="00F2734E" w:rsidP="001D1627">
            <w:r>
              <w:t xml:space="preserve">        &lt;/ns:AcceptedPayments&gt;</w:t>
            </w:r>
          </w:p>
          <w:p w:rsidR="00F2734E" w:rsidRDefault="00F2734E" w:rsidP="001D1627">
            <w:r>
              <w:t xml:space="preserve">        &lt;ns:AmountPercent Amount="876.00" CurrencyCode="CNY"/&gt;</w:t>
            </w:r>
          </w:p>
          <w:p w:rsidR="00F2734E" w:rsidRDefault="00F2734E" w:rsidP="001D1627">
            <w:r>
              <w:t xml:space="preserve">       &lt;/ns:GuaranteePayment&gt;</w:t>
            </w:r>
          </w:p>
          <w:p w:rsidR="00F2734E" w:rsidRDefault="00F2734E" w:rsidP="001D1627">
            <w:r>
              <w:t xml:space="preserve">      &lt;/ns:DepositPayments&gt;</w:t>
            </w:r>
          </w:p>
          <w:p w:rsidR="00F2734E" w:rsidRDefault="00F2734E" w:rsidP="001D1627">
            <w:r>
              <w:t xml:space="preserve">      &lt;ns:Total AmountBeforeTax="1752.00" CurrencyCode="CNY"/&gt;</w:t>
            </w:r>
          </w:p>
          <w:p w:rsidR="00F2734E" w:rsidRDefault="00F2734E" w:rsidP="001D1627">
            <w:r>
              <w:t xml:space="preserve">         &lt;/ns:ResGlobalInfo&gt;</w:t>
            </w:r>
          </w:p>
          <w:p w:rsidR="00F2734E" w:rsidRDefault="00F2734E" w:rsidP="001D1627">
            <w:r>
              <w:t xml:space="preserve">    &lt;/ns:HotelReservation&gt;</w:t>
            </w:r>
          </w:p>
          <w:p w:rsidR="00F2734E" w:rsidRDefault="00F2734E" w:rsidP="001D1627">
            <w:r>
              <w:t xml:space="preserve">   &lt;/ns:HotelReservations&gt;</w:t>
            </w:r>
          </w:p>
          <w:p w:rsidR="00F2734E" w:rsidRDefault="00F2734E" w:rsidP="001D1627">
            <w:r>
              <w:t xml:space="preserve">  &lt;/ns:OTA_HotelResRQ&gt;</w:t>
            </w:r>
          </w:p>
          <w:p w:rsidR="00F2734E" w:rsidRDefault="00F2734E" w:rsidP="001D1627">
            <w:r>
              <w:t>&lt;/RequestBody&gt;</w:t>
            </w:r>
          </w:p>
          <w:p w:rsidR="00F2734E" w:rsidRDefault="00F2734E" w:rsidP="001D1627">
            <w:r>
              <w:t>&lt;/HotelRequest&gt;</w:t>
            </w:r>
          </w:p>
          <w:p w:rsidR="00F2734E" w:rsidRDefault="00F2734E" w:rsidP="001D1627">
            <w:r>
              <w:t>&lt;/Request&gt;</w:t>
            </w:r>
          </w:p>
          <w:p w:rsidR="00466C42" w:rsidRDefault="00466C42" w:rsidP="001D1627"/>
          <w:p w:rsidR="00466C42" w:rsidRPr="00466C42" w:rsidRDefault="00466C42" w:rsidP="001D1627">
            <w:pPr>
              <w:rPr>
                <w:b/>
              </w:rPr>
            </w:pPr>
            <w:r w:rsidRPr="00466C42">
              <w:rPr>
                <w:rFonts w:hint="eastAsia"/>
                <w:b/>
              </w:rPr>
              <w:lastRenderedPageBreak/>
              <w:t>手机担保：</w:t>
            </w:r>
          </w:p>
          <w:p w:rsidR="00466C42" w:rsidRDefault="00466C42" w:rsidP="00466C42">
            <w:proofErr w:type="gramStart"/>
            <w:r>
              <w:t>&lt;?xml</w:t>
            </w:r>
            <w:proofErr w:type="gramEnd"/>
            <w:r>
              <w:t xml:space="preserve"> version="1.0"?&gt;</w:t>
            </w:r>
          </w:p>
          <w:p w:rsidR="00466C42" w:rsidRDefault="00466C42" w:rsidP="00466C42">
            <w:r>
              <w:t>&lt;Request&gt;</w:t>
            </w:r>
          </w:p>
          <w:p w:rsidR="00466C42" w:rsidRDefault="00466C42" w:rsidP="00466C42">
            <w:r>
              <w:t>&lt;Header $headerRight/&gt;</w:t>
            </w:r>
          </w:p>
          <w:p w:rsidR="00466C42" w:rsidRDefault="00466C42" w:rsidP="00466C42">
            <w:r>
              <w:t>&lt;HotelRequest&gt;</w:t>
            </w:r>
          </w:p>
          <w:p w:rsidR="00466C42" w:rsidRDefault="00466C42" w:rsidP="00466C42">
            <w:r>
              <w:t>&lt;RequestBody xmlns:ns="http://www.opentravel.org/OTA/2003/05" xmlns:xsi="http://www.w3.org/2001/XMLSchema-instance" xmlns:xsd="http://www.w3.org/2001/XMLSchema"&gt;</w:t>
            </w:r>
          </w:p>
          <w:p w:rsidR="00466C42" w:rsidRPr="00466C42" w:rsidRDefault="00466C42" w:rsidP="00466C42">
            <w:r w:rsidRPr="00466C42">
              <w:t>&lt;ns:OTA_HotelResRQ TimeStamp="2012-04-21T00:00:00.000+08:00" Version="1.0"&gt;</w:t>
            </w:r>
          </w:p>
          <w:p w:rsidR="00466C42" w:rsidRPr="00466C42" w:rsidRDefault="00466C42" w:rsidP="00466C42">
            <w:r w:rsidRPr="00466C42">
              <w:t>&lt;ns:UniqueID ID="100000" Type="504"/&gt;</w:t>
            </w:r>
          </w:p>
          <w:p w:rsidR="00466C42" w:rsidRPr="00466C42" w:rsidRDefault="00466C42" w:rsidP="00466C42">
            <w:r w:rsidRPr="00466C42">
              <w:t>&lt;ns:UniqueID Type="28" ID="1"/&gt;</w:t>
            </w:r>
          </w:p>
          <w:p w:rsidR="00466C42" w:rsidRPr="00466C42" w:rsidRDefault="00466C42" w:rsidP="00466C42">
            <w:r w:rsidRPr="00466C42">
              <w:t>&lt;ns:UniqueID Type="503" ID="1"/&gt;</w:t>
            </w:r>
          </w:p>
          <w:p w:rsidR="00466C42" w:rsidRPr="00466C42" w:rsidRDefault="00466C42" w:rsidP="00466C42">
            <w:r w:rsidRPr="00466C42">
              <w:t>&lt;ns:UniqueID Type="1" ID="_A2012042710035449"/&gt;</w:t>
            </w:r>
          </w:p>
          <w:p w:rsidR="00466C42" w:rsidRPr="00466C42" w:rsidRDefault="00466C42" w:rsidP="00466C42">
            <w:r w:rsidRPr="00466C42">
              <w:t>&lt;ns:HotelReservations&gt;</w:t>
            </w:r>
          </w:p>
          <w:p w:rsidR="00466C42" w:rsidRPr="00466C42" w:rsidRDefault="00466C42" w:rsidP="00466C42">
            <w:r w:rsidRPr="00466C42">
              <w:t xml:space="preserve">            &lt;ns:HotelReservation&gt;</w:t>
            </w:r>
          </w:p>
          <w:p w:rsidR="00466C42" w:rsidRPr="00466C42" w:rsidRDefault="00466C42" w:rsidP="00466C42">
            <w:r w:rsidRPr="00466C42">
              <w:t xml:space="preserve">               &lt;ns:RoomStays&gt;</w:t>
            </w:r>
          </w:p>
          <w:p w:rsidR="00466C42" w:rsidRPr="00466C42" w:rsidRDefault="00466C42" w:rsidP="00466C42">
            <w:r w:rsidRPr="00466C42">
              <w:t xml:space="preserve">                  &lt;ns:RoomStay&gt;</w:t>
            </w:r>
          </w:p>
          <w:p w:rsidR="00466C42" w:rsidRPr="00466C42" w:rsidRDefault="00466C42" w:rsidP="00466C42">
            <w:r w:rsidRPr="00466C42">
              <w:t xml:space="preserve">                     &lt;ns:RoomTypes&gt;</w:t>
            </w:r>
          </w:p>
          <w:p w:rsidR="00466C42" w:rsidRPr="00466C42" w:rsidRDefault="00466C42" w:rsidP="00466C42">
            <w:r w:rsidRPr="00466C42">
              <w:t xml:space="preserve">                        &lt;ns:RoomType NumberOfUnits="1"/&gt;</w:t>
            </w:r>
          </w:p>
          <w:p w:rsidR="00466C42" w:rsidRPr="00466C42" w:rsidRDefault="00466C42" w:rsidP="00466C42">
            <w:r w:rsidRPr="00466C42">
              <w:t xml:space="preserve">                     &lt;/ns:RoomTypes&gt;</w:t>
            </w:r>
          </w:p>
          <w:p w:rsidR="00466C42" w:rsidRPr="00466C42" w:rsidRDefault="00466C42" w:rsidP="00466C42">
            <w:r w:rsidRPr="00466C42">
              <w:t xml:space="preserve">                     &lt;ns:RatePlans&gt;</w:t>
            </w:r>
          </w:p>
          <w:p w:rsidR="00466C42" w:rsidRPr="00466C42" w:rsidRDefault="00466C42" w:rsidP="00466C42">
            <w:r w:rsidRPr="00466C42">
              <w:t xml:space="preserve">                        &lt;ns:RatePlan RatePlanCode="446437"/&gt;</w:t>
            </w:r>
          </w:p>
          <w:p w:rsidR="00466C42" w:rsidRPr="00466C42" w:rsidRDefault="00466C42" w:rsidP="00466C42">
            <w:r w:rsidRPr="00466C42">
              <w:t xml:space="preserve">                     &lt;/ns:RatePlans&gt;</w:t>
            </w:r>
          </w:p>
          <w:p w:rsidR="00466C42" w:rsidRPr="00466C42" w:rsidRDefault="00466C42" w:rsidP="00466C42">
            <w:r w:rsidRPr="00466C42">
              <w:t xml:space="preserve">                     &lt;ns:BasicPropertyInfo HotelCode="718"/&gt;</w:t>
            </w:r>
          </w:p>
          <w:p w:rsidR="00466C42" w:rsidRPr="00466C42" w:rsidRDefault="00466C42" w:rsidP="00466C42">
            <w:r w:rsidRPr="00466C42">
              <w:t xml:space="preserve">                  &lt;/ns:RoomStay&gt;</w:t>
            </w:r>
          </w:p>
          <w:p w:rsidR="00466C42" w:rsidRPr="00466C42" w:rsidRDefault="00466C42" w:rsidP="00466C42">
            <w:r w:rsidRPr="00466C42">
              <w:t xml:space="preserve">               &lt;/ns:RoomStays&gt;</w:t>
            </w:r>
          </w:p>
          <w:p w:rsidR="00466C42" w:rsidRPr="00466C42" w:rsidRDefault="00466C42" w:rsidP="00466C42">
            <w:r w:rsidRPr="00466C42">
              <w:t xml:space="preserve">               &lt;ns:ResGuests&gt;</w:t>
            </w:r>
          </w:p>
          <w:p w:rsidR="00466C42" w:rsidRPr="00466C42" w:rsidRDefault="00466C42" w:rsidP="00466C42">
            <w:r w:rsidRPr="00466C42">
              <w:t xml:space="preserve">                  &lt;ns:ResGuest ArrivalTime="13:00:00+08:00"&gt;</w:t>
            </w:r>
          </w:p>
          <w:p w:rsidR="00466C42" w:rsidRPr="00466C42" w:rsidRDefault="00466C42" w:rsidP="00466C42">
            <w:r w:rsidRPr="00466C42">
              <w:t xml:space="preserve">                     &lt;ns:Profiles&gt;</w:t>
            </w:r>
          </w:p>
          <w:p w:rsidR="00466C42" w:rsidRPr="00466C42" w:rsidRDefault="00466C42" w:rsidP="00466C42">
            <w:r w:rsidRPr="00466C42">
              <w:t xml:space="preserve">                        &lt;ns:ProfileInfo&gt;</w:t>
            </w:r>
          </w:p>
          <w:p w:rsidR="00466C42" w:rsidRPr="00466C42" w:rsidRDefault="00466C42" w:rsidP="00466C42">
            <w:r w:rsidRPr="00466C42">
              <w:t xml:space="preserve">                           &lt;ns:Profile&gt;</w:t>
            </w:r>
          </w:p>
          <w:p w:rsidR="00466C42" w:rsidRPr="00466C42" w:rsidRDefault="00466C42" w:rsidP="00466C42">
            <w:r w:rsidRPr="00466C42">
              <w:t xml:space="preserve">                              &lt;ns:Customer&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lt;/ns:Surname&gt;</w:t>
            </w:r>
          </w:p>
          <w:p w:rsidR="00466C42" w:rsidRPr="00466C42" w:rsidRDefault="00466C42" w:rsidP="00466C42">
            <w:r w:rsidRPr="00466C42">
              <w:t xml:space="preserve">                                 &lt;/ns:PersonName&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a&lt;/ns:Surname&gt;</w:t>
            </w:r>
          </w:p>
          <w:p w:rsidR="00466C42" w:rsidRPr="00466C42" w:rsidRDefault="00466C42" w:rsidP="00466C42">
            <w:r w:rsidRPr="00466C42">
              <w:t xml:space="preserve">                                 &lt;/ns:PersonName&gt;</w:t>
            </w:r>
          </w:p>
          <w:p w:rsidR="00466C42" w:rsidRPr="00466C42" w:rsidRDefault="00466C42" w:rsidP="00466C42">
            <w:r w:rsidRPr="00466C42">
              <w:t xml:space="preserve">                                 &lt;ns:ContactPerson ContactType="SMS"&gt;</w:t>
            </w:r>
          </w:p>
          <w:p w:rsidR="00466C42" w:rsidRPr="00466C42" w:rsidRDefault="00466C42" w:rsidP="00466C42">
            <w:r w:rsidRPr="00466C42">
              <w:t xml:space="preserve">                                    &lt;ns:PersonName&gt;</w:t>
            </w:r>
          </w:p>
          <w:p w:rsidR="00466C42" w:rsidRPr="00466C42" w:rsidRDefault="00466C42" w:rsidP="00466C42">
            <w:r w:rsidRPr="00466C42">
              <w:t xml:space="preserve">                                       &lt;ns:Surname&gt;test/testb&lt;/ns:Surname&gt;</w:t>
            </w:r>
          </w:p>
          <w:p w:rsidR="00466C42" w:rsidRPr="00466C42" w:rsidRDefault="00466C42" w:rsidP="00466C42">
            <w:r w:rsidRPr="00466C42">
              <w:t xml:space="preserve">                                    &lt;/ns:PersonName&gt;</w:t>
            </w:r>
          </w:p>
          <w:p w:rsidR="00466C42" w:rsidRPr="00466C42" w:rsidRDefault="00466C42" w:rsidP="00466C42">
            <w:r w:rsidRPr="00466C42">
              <w:t xml:space="preserve">                                    &lt;ns:Telephone PhoneNumber="18599999999" PhoneTechType="5"/&gt;</w:t>
            </w:r>
          </w:p>
          <w:p w:rsidR="00466C42" w:rsidRPr="00466C42" w:rsidRDefault="00466C42" w:rsidP="00466C42">
            <w:r w:rsidRPr="00466C42">
              <w:t xml:space="preserve">                                 &lt;/ns:ContactPerson&gt;</w:t>
            </w:r>
          </w:p>
          <w:p w:rsidR="00466C42" w:rsidRPr="00466C42" w:rsidRDefault="00466C42" w:rsidP="00466C42">
            <w:r w:rsidRPr="00466C42">
              <w:t xml:space="preserve">                              &lt;/ns:Customer&gt;</w:t>
            </w:r>
          </w:p>
          <w:p w:rsidR="00466C42" w:rsidRPr="00466C42" w:rsidRDefault="00466C42" w:rsidP="00466C42">
            <w:r w:rsidRPr="00466C42">
              <w:t xml:space="preserve">                           &lt;/ns:Profile&gt;</w:t>
            </w:r>
          </w:p>
          <w:p w:rsidR="00466C42" w:rsidRPr="00466C42" w:rsidRDefault="00466C42" w:rsidP="00466C42">
            <w:r w:rsidRPr="00466C42">
              <w:t xml:space="preserve">                        &lt;/ns:ProfileInfo&gt;</w:t>
            </w:r>
          </w:p>
          <w:p w:rsidR="00466C42" w:rsidRPr="00466C42" w:rsidRDefault="00466C42" w:rsidP="00466C42">
            <w:r w:rsidRPr="00466C42">
              <w:t xml:space="preserve">                     &lt;/ns:Profiles&gt;</w:t>
            </w:r>
          </w:p>
          <w:p w:rsidR="00466C42" w:rsidRPr="00466C42" w:rsidRDefault="00466C42" w:rsidP="00466C42">
            <w:r w:rsidRPr="00466C42">
              <w:lastRenderedPageBreak/>
              <w:t xml:space="preserve">                     &lt;ns:TPA_Extensions&gt;</w:t>
            </w:r>
          </w:p>
          <w:p w:rsidR="00466C42" w:rsidRPr="00466C42" w:rsidRDefault="00466C42" w:rsidP="00466C42">
            <w:r w:rsidRPr="00466C42">
              <w:t xml:space="preserve">                        &lt;ns:LateArrivalTime&gt;2014-05-26T15:00:00+08:00&lt;/ns:LateArrivalTime&gt;</w:t>
            </w:r>
          </w:p>
          <w:p w:rsidR="00466C42" w:rsidRPr="00466C42" w:rsidRDefault="00466C42" w:rsidP="00466C42">
            <w:r w:rsidRPr="00466C42">
              <w:t xml:space="preserve">                     &lt;/ns:TPA_Extensions&gt;</w:t>
            </w:r>
          </w:p>
          <w:p w:rsidR="00466C42" w:rsidRPr="00466C42" w:rsidRDefault="00466C42" w:rsidP="00466C42">
            <w:r w:rsidRPr="00466C42">
              <w:t xml:space="preserve">                  &lt;/ns:ResGuest&gt;</w:t>
            </w:r>
          </w:p>
          <w:p w:rsidR="00466C42" w:rsidRPr="00466C42" w:rsidRDefault="00466C42" w:rsidP="00466C42">
            <w:r w:rsidRPr="00466C42">
              <w:t xml:space="preserve">               &lt;/ns:ResGuests&gt;</w:t>
            </w:r>
          </w:p>
          <w:p w:rsidR="00466C42" w:rsidRPr="00466C42" w:rsidRDefault="00466C42" w:rsidP="00466C42">
            <w:r w:rsidRPr="00466C42">
              <w:t xml:space="preserve">               &lt;ns:ResGlobalInfo&gt;</w:t>
            </w:r>
          </w:p>
          <w:p w:rsidR="00466C42" w:rsidRPr="00466C42" w:rsidRDefault="00466C42" w:rsidP="00466C42">
            <w:r w:rsidRPr="00466C42">
              <w:t xml:space="preserve">                  &lt;ns:GuestCounts IsPerRoom="false"&gt;</w:t>
            </w:r>
          </w:p>
          <w:p w:rsidR="00466C42" w:rsidRPr="00466C42" w:rsidRDefault="00466C42" w:rsidP="00466C42">
            <w:r w:rsidRPr="00466C42">
              <w:t xml:space="preserve">                     &lt;ns:GuestCount Count="2"/&gt;</w:t>
            </w:r>
          </w:p>
          <w:p w:rsidR="00466C42" w:rsidRPr="00466C42" w:rsidRDefault="00466C42" w:rsidP="00466C42">
            <w:r w:rsidRPr="00466C42">
              <w:t xml:space="preserve">                  &lt;/ns:GuestCounts&gt;</w:t>
            </w:r>
          </w:p>
          <w:p w:rsidR="00466C42" w:rsidRPr="00466C42" w:rsidRDefault="00466C42" w:rsidP="00466C42">
            <w:r w:rsidRPr="00466C42">
              <w:t xml:space="preserve">                  &lt;ns:TimeSpan Start="2014-05-26T13:00:00+08:00" End="2014-05-27T15:00:00+08:00"/&gt;</w:t>
            </w:r>
          </w:p>
          <w:p w:rsidR="00466C42" w:rsidRPr="00466C42" w:rsidRDefault="00466C42" w:rsidP="00466C42">
            <w:r w:rsidRPr="00466C42">
              <w:t xml:space="preserve">                  &lt;ns:SpecialRequests&gt;</w:t>
            </w:r>
          </w:p>
          <w:p w:rsidR="00466C42" w:rsidRPr="00466C42" w:rsidRDefault="00466C42" w:rsidP="00466C42">
            <w:r w:rsidRPr="00466C42">
              <w:t xml:space="preserve">                     &lt;ns:SpecialRequest&gt;</w:t>
            </w:r>
          </w:p>
          <w:p w:rsidR="00466C42" w:rsidRPr="00466C42" w:rsidRDefault="00466C42" w:rsidP="00466C42">
            <w:r w:rsidRPr="00466C42">
              <w:rPr>
                <w:rFonts w:hint="eastAsia"/>
              </w:rPr>
              <w:t xml:space="preserve">                        &lt;ns:Text&gt;</w:t>
            </w:r>
            <w:r w:rsidRPr="00466C42">
              <w:rPr>
                <w:rFonts w:hint="eastAsia"/>
              </w:rPr>
              <w:t>测试订单请取消</w:t>
            </w:r>
            <w:r w:rsidRPr="00466C42">
              <w:rPr>
                <w:rFonts w:hint="eastAsia"/>
              </w:rPr>
              <w:t>&lt;/ns:Text&gt;</w:t>
            </w:r>
          </w:p>
          <w:p w:rsidR="00466C42" w:rsidRPr="00466C42" w:rsidRDefault="00466C42" w:rsidP="00466C42">
            <w:r w:rsidRPr="00466C42">
              <w:t xml:space="preserve">                     &lt;/ns:SpecialRequest&gt;</w:t>
            </w:r>
          </w:p>
          <w:p w:rsidR="00466C42" w:rsidRPr="00466C42" w:rsidRDefault="00466C42" w:rsidP="00466C42">
            <w:r w:rsidRPr="00466C42">
              <w:t xml:space="preserve">                     &lt;ns:SpecialRequest&gt;</w:t>
            </w:r>
          </w:p>
          <w:p w:rsidR="00466C42" w:rsidRPr="00466C42" w:rsidRDefault="00466C42" w:rsidP="00466C42">
            <w:r w:rsidRPr="00466C42">
              <w:rPr>
                <w:rFonts w:hint="eastAsia"/>
              </w:rPr>
              <w:t xml:space="preserve">                        &lt;ns:Text&gt;</w:t>
            </w:r>
            <w:r w:rsidRPr="00466C42">
              <w:rPr>
                <w:rFonts w:hint="eastAsia"/>
              </w:rPr>
              <w:t>测试订单请取消</w:t>
            </w:r>
            <w:r w:rsidRPr="00466C42">
              <w:rPr>
                <w:rFonts w:hint="eastAsia"/>
              </w:rPr>
              <w:t>&lt;/ns:Text&gt;</w:t>
            </w:r>
          </w:p>
          <w:p w:rsidR="00466C42" w:rsidRPr="00466C42" w:rsidRDefault="00466C42" w:rsidP="00466C42">
            <w:r w:rsidRPr="00466C42">
              <w:t xml:space="preserve">                     &lt;/ns:SpecialRequest&gt;</w:t>
            </w:r>
          </w:p>
          <w:p w:rsidR="00466C42" w:rsidRPr="00466C42" w:rsidRDefault="00466C42" w:rsidP="00466C42">
            <w:r w:rsidRPr="00466C42">
              <w:t xml:space="preserve">                  &lt;/ns:SpecialRequests&gt;</w:t>
            </w:r>
          </w:p>
          <w:p w:rsidR="00466C42" w:rsidRPr="00466C42" w:rsidRDefault="00466C42" w:rsidP="00466C42">
            <w:r w:rsidRPr="00466C42">
              <w:t xml:space="preserve">                  &lt;ns:DepositPayments&gt;</w:t>
            </w:r>
          </w:p>
          <w:p w:rsidR="00466C42" w:rsidRPr="00466C42" w:rsidRDefault="00466C42" w:rsidP="00466C42">
            <w:r w:rsidRPr="00466C42">
              <w:t xml:space="preserve">                     &lt;ns:GuaranteePayment GuaranteeType="Profile"&gt;</w:t>
            </w:r>
          </w:p>
          <w:p w:rsidR="00466C42" w:rsidRPr="00466C42" w:rsidRDefault="00466C42" w:rsidP="00466C42">
            <w:r w:rsidRPr="00466C42">
              <w:t xml:space="preserve">                     &lt;/ns:GuaranteePayment&gt;</w:t>
            </w:r>
          </w:p>
          <w:p w:rsidR="00466C42" w:rsidRPr="00466C42" w:rsidRDefault="00466C42" w:rsidP="00466C42">
            <w:r w:rsidRPr="00466C42">
              <w:t xml:space="preserve">                  &lt;/ns:DepositPayments&gt;</w:t>
            </w:r>
          </w:p>
          <w:p w:rsidR="00466C42" w:rsidRPr="00466C42" w:rsidRDefault="00466C42" w:rsidP="00466C42">
            <w:r w:rsidRPr="00466C42">
              <w:t xml:space="preserve">                  &lt;ns:Total AmountBeforeTax="603.00" CurrencyCode="CNY"/&gt;</w:t>
            </w:r>
          </w:p>
          <w:p w:rsidR="00466C42" w:rsidRPr="00466C42" w:rsidRDefault="00466C42" w:rsidP="00466C42">
            <w:r w:rsidRPr="00466C42">
              <w:t xml:space="preserve">               &lt;/ns:ResGlobalInfo&gt;</w:t>
            </w:r>
          </w:p>
          <w:p w:rsidR="00466C42" w:rsidRPr="00466C42" w:rsidRDefault="00466C42" w:rsidP="00466C42">
            <w:r w:rsidRPr="00466C42">
              <w:t xml:space="preserve">            &lt;/ns:HotelReservation&gt;</w:t>
            </w:r>
          </w:p>
          <w:p w:rsidR="00466C42" w:rsidRPr="00466C42" w:rsidRDefault="00466C42" w:rsidP="00466C42">
            <w:r w:rsidRPr="00466C42">
              <w:t xml:space="preserve">         &lt;/ns:HotelReservations&gt;</w:t>
            </w:r>
          </w:p>
          <w:p w:rsidR="00466C42" w:rsidRDefault="00466C42" w:rsidP="00466C42">
            <w:r w:rsidRPr="00466C42">
              <w:t xml:space="preserve">        &lt;/ns:OTA_HotelResRQ&gt;</w:t>
            </w:r>
          </w:p>
          <w:p w:rsidR="00466C42" w:rsidRDefault="00466C42" w:rsidP="00466C42">
            <w:r>
              <w:t>&lt;/RequestBody&gt;</w:t>
            </w:r>
          </w:p>
          <w:p w:rsidR="00466C42" w:rsidRDefault="00466C42" w:rsidP="00466C42">
            <w:r>
              <w:t>&lt;/HotelRequest&gt;</w:t>
            </w:r>
          </w:p>
          <w:p w:rsidR="00466C42" w:rsidRDefault="00466C42" w:rsidP="00466C42">
            <w:r>
              <w:t>&lt;/Request&gt;</w:t>
            </w:r>
          </w:p>
          <w:p w:rsidR="00466C42" w:rsidRDefault="00466C42" w:rsidP="001D1627"/>
          <w:p w:rsidR="00466C42" w:rsidRPr="00B40E2E" w:rsidRDefault="00466C42" w:rsidP="001D1627"/>
        </w:tc>
      </w:tr>
      <w:tr w:rsidR="00F2734E" w:rsidRPr="00B73E0E" w:rsidTr="001D1627">
        <w:tc>
          <w:tcPr>
            <w:tcW w:w="831" w:type="dxa"/>
            <w:shd w:val="clear" w:color="auto" w:fill="FFFF00"/>
          </w:tcPr>
          <w:p w:rsidR="00F2734E" w:rsidRPr="00B73E0E" w:rsidRDefault="00F2734E" w:rsidP="001D1627">
            <w:pPr>
              <w:jc w:val="center"/>
            </w:pPr>
            <w:r>
              <w:rPr>
                <w:rFonts w:hint="eastAsia"/>
              </w:rPr>
              <w:lastRenderedPageBreak/>
              <w:t>3</w:t>
            </w:r>
          </w:p>
        </w:tc>
        <w:tc>
          <w:tcPr>
            <w:tcW w:w="2408" w:type="dxa"/>
            <w:shd w:val="clear" w:color="auto" w:fill="FFFF00"/>
          </w:tcPr>
          <w:p w:rsidR="00F2734E" w:rsidRPr="000A4449" w:rsidRDefault="00F2734E" w:rsidP="001D1627">
            <w:proofErr w:type="gramStart"/>
            <w:r>
              <w:rPr>
                <w:rFonts w:hint="eastAsia"/>
              </w:rPr>
              <w:t>获取携程</w:t>
            </w:r>
            <w:proofErr w:type="gramEnd"/>
            <w:r>
              <w:rPr>
                <w:rFonts w:hint="eastAsia"/>
              </w:rPr>
              <w:t>UniqueID</w:t>
            </w:r>
          </w:p>
          <w:p w:rsidR="00F2734E" w:rsidRPr="00FC65D7" w:rsidRDefault="00F2734E" w:rsidP="001D1627">
            <w:r w:rsidRPr="008876D2">
              <w:rPr>
                <w:rFonts w:ascii="Tahoma" w:hAnsi="Tahoma" w:cs="Tahoma"/>
                <w:noProof/>
                <w:color w:val="000000" w:themeColor="text1"/>
                <w:kern w:val="0"/>
                <w:sz w:val="18"/>
                <w:szCs w:val="18"/>
              </w:rPr>
              <w:t>OTA_UserUniqueID</w:t>
            </w:r>
          </w:p>
        </w:tc>
        <w:tc>
          <w:tcPr>
            <w:tcW w:w="1551" w:type="dxa"/>
            <w:shd w:val="clear" w:color="auto" w:fill="FFFF00"/>
          </w:tcPr>
          <w:p w:rsidR="00F2734E" w:rsidRPr="00B73E0E" w:rsidRDefault="00F2734E" w:rsidP="001D1627">
            <w:r>
              <w:rPr>
                <w:rFonts w:hint="eastAsia"/>
              </w:rPr>
              <w:t>5</w:t>
            </w:r>
            <w:r w:rsidRPr="00B73E0E">
              <w:rPr>
                <w:rFonts w:hint="eastAsia"/>
              </w:rPr>
              <w:t>0</w:t>
            </w:r>
            <w:r>
              <w:rPr>
                <w:rFonts w:hint="eastAsia"/>
              </w:rPr>
              <w:t>0</w:t>
            </w:r>
            <w:r w:rsidRPr="00B73E0E">
              <w:rPr>
                <w:rFonts w:hint="eastAsia"/>
              </w:rPr>
              <w:t>--</w:t>
            </w:r>
            <w:r>
              <w:rPr>
                <w:rFonts w:hint="eastAsia"/>
              </w:rPr>
              <w:t>50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 encoding="utf-8"?&gt;</w:t>
            </w:r>
          </w:p>
          <w:p w:rsidR="00F2734E" w:rsidRDefault="00F2734E" w:rsidP="001D1627">
            <w:r>
              <w:t>&lt;Request&gt;</w:t>
            </w:r>
          </w:p>
          <w:p w:rsidR="00F2734E" w:rsidRDefault="00F2734E" w:rsidP="001D1627">
            <w:r>
              <w:t>&lt;Header</w:t>
            </w:r>
            <w:r>
              <w:rPr>
                <w:rFonts w:hint="eastAsia"/>
              </w:rPr>
              <w:t xml:space="preserve"> </w:t>
            </w:r>
            <w:r>
              <w:t>AllianceID="</w:t>
            </w:r>
            <w:r>
              <w:rPr>
                <w:rFonts w:hint="eastAsia"/>
              </w:rPr>
              <w:t>联盟</w:t>
            </w:r>
            <w:r>
              <w:rPr>
                <w:rFonts w:hint="eastAsia"/>
              </w:rPr>
              <w:t>ID</w:t>
            </w:r>
            <w:r>
              <w:t>" SID="</w:t>
            </w:r>
            <w:r>
              <w:rPr>
                <w:rFonts w:hint="eastAsia"/>
              </w:rPr>
              <w:t>联盟站点的</w:t>
            </w:r>
            <w:r>
              <w:rPr>
                <w:rFonts w:hint="eastAsia"/>
              </w:rPr>
              <w:t>ID</w:t>
            </w:r>
            <w:r>
              <w:t>" TimeStamp="</w:t>
            </w:r>
            <w:r>
              <w:rPr>
                <w:rFonts w:hint="eastAsia"/>
              </w:rPr>
              <w:t>时间错</w:t>
            </w:r>
            <w:r>
              <w:t>" RequestType="OTA_UserUniqueID" Signature="XXXXXXXXXXXXXXXXXXXXXXX" /&gt;</w:t>
            </w:r>
          </w:p>
          <w:p w:rsidR="00F2734E" w:rsidRDefault="00F2734E" w:rsidP="001D1627">
            <w:r>
              <w:t>&lt;UserRequest&gt;</w:t>
            </w:r>
          </w:p>
          <w:p w:rsidR="00F2734E" w:rsidRDefault="00F2734E" w:rsidP="001D1627">
            <w:r>
              <w:t>&lt;AllianceID&gt;</w:t>
            </w:r>
            <w:r>
              <w:rPr>
                <w:rFonts w:hint="eastAsia"/>
              </w:rPr>
              <w:t>联盟</w:t>
            </w:r>
            <w:r>
              <w:rPr>
                <w:rFonts w:hint="eastAsia"/>
              </w:rPr>
              <w:t>ID</w:t>
            </w:r>
            <w:r>
              <w:t xml:space="preserve"> &lt;/AllianceID&gt;</w:t>
            </w:r>
          </w:p>
          <w:p w:rsidR="00F2734E" w:rsidRDefault="00F2734E" w:rsidP="001D1627">
            <w:r>
              <w:t>&lt;SID&gt;</w:t>
            </w:r>
            <w:r>
              <w:rPr>
                <w:rFonts w:hint="eastAsia"/>
              </w:rPr>
              <w:t>联盟站点的</w:t>
            </w:r>
            <w:r>
              <w:rPr>
                <w:rFonts w:hint="eastAsia"/>
              </w:rPr>
              <w:t>ID</w:t>
            </w:r>
            <w:r>
              <w:t>&lt;/SID&gt;</w:t>
            </w:r>
          </w:p>
          <w:p w:rsidR="00F2734E" w:rsidRDefault="00F2734E" w:rsidP="001D1627">
            <w:r>
              <w:t>&lt;UidKey&gt;admin&lt;/UidKey&gt;</w:t>
            </w:r>
            <w:r>
              <w:rPr>
                <w:rFonts w:hint="eastAsia"/>
              </w:rPr>
              <w:t>//</w:t>
            </w:r>
            <w:r>
              <w:rPr>
                <w:rFonts w:hint="eastAsia"/>
              </w:rPr>
              <w:t>用户在联盟站长系统中的用户标识，例如用户名</w:t>
            </w:r>
          </w:p>
          <w:p w:rsidR="00F2734E" w:rsidRDefault="00F2734E" w:rsidP="001D1627">
            <w:r>
              <w:t>&lt;/UserRequest&gt;</w:t>
            </w:r>
          </w:p>
          <w:p w:rsidR="00F2734E" w:rsidRPr="00B73E0E" w:rsidRDefault="00F2734E" w:rsidP="001D1627">
            <w:r>
              <w:t>&lt;/Request&gt;</w:t>
            </w:r>
          </w:p>
        </w:tc>
      </w:tr>
    </w:tbl>
    <w:p w:rsidR="00F2734E" w:rsidRPr="00DC273B" w:rsidRDefault="00F2734E" w:rsidP="00F2734E"/>
    <w:p w:rsidR="00F2734E" w:rsidRPr="00A277EA" w:rsidRDefault="00F2734E" w:rsidP="00F2734E">
      <w:pPr>
        <w:rPr>
          <w:b/>
          <w:sz w:val="28"/>
          <w:szCs w:val="28"/>
        </w:rPr>
      </w:pPr>
      <w:r w:rsidRPr="00A277EA">
        <w:rPr>
          <w:rFonts w:hint="eastAsia"/>
          <w:b/>
          <w:sz w:val="28"/>
          <w:szCs w:val="28"/>
        </w:rPr>
        <w:lastRenderedPageBreak/>
        <w:t>6</w:t>
      </w:r>
      <w:r w:rsidRPr="00A277EA">
        <w:rPr>
          <w:rFonts w:hint="eastAsia"/>
          <w:b/>
          <w:sz w:val="28"/>
          <w:szCs w:val="28"/>
        </w:rPr>
        <w:t>、订单操作</w:t>
      </w:r>
    </w:p>
    <w:p w:rsidR="00F2734E" w:rsidRDefault="00F2734E" w:rsidP="00F2734E">
      <w:r>
        <w:rPr>
          <w:rFonts w:hint="eastAsia"/>
        </w:rPr>
        <w:t xml:space="preserve">   </w:t>
      </w:r>
      <w:r>
        <w:rPr>
          <w:rFonts w:hint="eastAsia"/>
        </w:rPr>
        <w:t>如果我们的客户是通过链接</w:t>
      </w:r>
      <w:proofErr w:type="gramStart"/>
      <w:r>
        <w:rPr>
          <w:rFonts w:hint="eastAsia"/>
        </w:rPr>
        <w:t>跳转到携程系统</w:t>
      </w:r>
      <w:proofErr w:type="gramEnd"/>
      <w:r>
        <w:rPr>
          <w:rFonts w:hint="eastAsia"/>
        </w:rPr>
        <w:t>，做下单操作的，那么客户可以直接在</w:t>
      </w:r>
      <w:proofErr w:type="gramStart"/>
      <w:r>
        <w:rPr>
          <w:rFonts w:hint="eastAsia"/>
        </w:rPr>
        <w:t>携程系统</w:t>
      </w:r>
      <w:proofErr w:type="gramEnd"/>
      <w:r>
        <w:rPr>
          <w:rFonts w:hint="eastAsia"/>
        </w:rPr>
        <w:t>上进行订单的管理，联盟站长无需操心订单的问题。</w:t>
      </w:r>
    </w:p>
    <w:p w:rsidR="00F2734E" w:rsidRDefault="00F2734E" w:rsidP="00F2734E">
      <w:r>
        <w:rPr>
          <w:rFonts w:hint="eastAsia"/>
        </w:rPr>
        <w:t xml:space="preserve">   </w:t>
      </w:r>
      <w:r>
        <w:rPr>
          <w:rFonts w:hint="eastAsia"/>
        </w:rPr>
        <w:t>如果客户是在联盟站长的系统上进行下单的，那么联盟站长需要编制</w:t>
      </w:r>
      <w:r>
        <w:rPr>
          <w:rFonts w:hint="eastAsia"/>
        </w:rPr>
        <w:t>JOB</w:t>
      </w:r>
      <w:r>
        <w:rPr>
          <w:rFonts w:hint="eastAsia"/>
        </w:rPr>
        <w:t>程序，定时的获取到订单的变更信息，更新到联盟自己的系统中，提供联盟用户进行使用。</w:t>
      </w:r>
    </w:p>
    <w:tbl>
      <w:tblPr>
        <w:tblStyle w:val="aa"/>
        <w:tblW w:w="0" w:type="auto"/>
        <w:tblLook w:val="04A0" w:firstRow="1" w:lastRow="0" w:firstColumn="1" w:lastColumn="0" w:noHBand="0" w:noVBand="1"/>
      </w:tblPr>
      <w:tblGrid>
        <w:gridCol w:w="831"/>
        <w:gridCol w:w="2408"/>
        <w:gridCol w:w="1551"/>
        <w:gridCol w:w="851"/>
        <w:gridCol w:w="1837"/>
        <w:gridCol w:w="3204"/>
      </w:tblGrid>
      <w:tr w:rsidR="00F2734E" w:rsidTr="001D1627">
        <w:tc>
          <w:tcPr>
            <w:tcW w:w="831" w:type="dxa"/>
            <w:shd w:val="clear" w:color="auto" w:fill="92D050"/>
          </w:tcPr>
          <w:p w:rsidR="00F2734E" w:rsidRDefault="00F2734E" w:rsidP="001D1627">
            <w:pPr>
              <w:jc w:val="center"/>
              <w:rPr>
                <w:b/>
              </w:rPr>
            </w:pPr>
            <w:r>
              <w:rPr>
                <w:rFonts w:hint="eastAsia"/>
                <w:b/>
              </w:rPr>
              <w:t>步骤</w:t>
            </w:r>
          </w:p>
        </w:tc>
        <w:tc>
          <w:tcPr>
            <w:tcW w:w="2408" w:type="dxa"/>
            <w:shd w:val="clear" w:color="auto" w:fill="92D050"/>
          </w:tcPr>
          <w:p w:rsidR="00F2734E" w:rsidRDefault="00F2734E" w:rsidP="001D1627">
            <w:pPr>
              <w:jc w:val="center"/>
              <w:rPr>
                <w:b/>
              </w:rPr>
            </w:pPr>
            <w:r>
              <w:rPr>
                <w:rFonts w:hint="eastAsia"/>
                <w:b/>
              </w:rPr>
              <w:t>接口</w:t>
            </w:r>
          </w:p>
        </w:tc>
        <w:tc>
          <w:tcPr>
            <w:tcW w:w="1551" w:type="dxa"/>
            <w:shd w:val="clear" w:color="auto" w:fill="92D050"/>
          </w:tcPr>
          <w:p w:rsidR="00F2734E" w:rsidRDefault="00F2734E" w:rsidP="001D1627">
            <w:pPr>
              <w:jc w:val="center"/>
              <w:rPr>
                <w:b/>
              </w:rPr>
            </w:pPr>
            <w:r>
              <w:rPr>
                <w:rFonts w:hint="eastAsia"/>
                <w:b/>
              </w:rPr>
              <w:t>接口频次</w:t>
            </w:r>
          </w:p>
        </w:tc>
        <w:tc>
          <w:tcPr>
            <w:tcW w:w="851" w:type="dxa"/>
            <w:shd w:val="clear" w:color="auto" w:fill="92D050"/>
          </w:tcPr>
          <w:p w:rsidR="00F2734E" w:rsidRDefault="00F2734E" w:rsidP="001D1627">
            <w:pPr>
              <w:jc w:val="center"/>
              <w:rPr>
                <w:b/>
              </w:rPr>
            </w:pPr>
            <w:r>
              <w:rPr>
                <w:rFonts w:hint="eastAsia"/>
                <w:b/>
              </w:rPr>
              <w:t>gzip</w:t>
            </w:r>
          </w:p>
        </w:tc>
        <w:tc>
          <w:tcPr>
            <w:tcW w:w="1837" w:type="dxa"/>
            <w:shd w:val="clear" w:color="auto" w:fill="92D050"/>
          </w:tcPr>
          <w:p w:rsidR="00F2734E" w:rsidRDefault="00F2734E" w:rsidP="001D1627">
            <w:pPr>
              <w:jc w:val="center"/>
              <w:rPr>
                <w:b/>
              </w:rPr>
            </w:pPr>
            <w:r>
              <w:rPr>
                <w:rFonts w:hint="eastAsia"/>
                <w:b/>
              </w:rPr>
              <w:t>更新规则</w:t>
            </w:r>
          </w:p>
        </w:tc>
        <w:tc>
          <w:tcPr>
            <w:tcW w:w="3204" w:type="dxa"/>
            <w:shd w:val="clear" w:color="auto" w:fill="92D050"/>
          </w:tcPr>
          <w:p w:rsidR="00F2734E" w:rsidRDefault="00F2734E" w:rsidP="001D1627">
            <w:pPr>
              <w:jc w:val="center"/>
              <w:rPr>
                <w:b/>
              </w:rPr>
            </w:pPr>
            <w:r>
              <w:rPr>
                <w:rFonts w:hint="eastAsia"/>
                <w:b/>
              </w:rPr>
              <w:t>注意事项</w:t>
            </w:r>
          </w:p>
        </w:tc>
      </w:tr>
      <w:tr w:rsidR="00F2734E" w:rsidRPr="00B73E0E" w:rsidTr="001D1627">
        <w:tc>
          <w:tcPr>
            <w:tcW w:w="831" w:type="dxa"/>
            <w:shd w:val="clear" w:color="auto" w:fill="FFFF00"/>
          </w:tcPr>
          <w:p w:rsidR="00F2734E" w:rsidRPr="00B73E0E" w:rsidRDefault="00F2734E" w:rsidP="001D1627">
            <w:pPr>
              <w:jc w:val="center"/>
            </w:pPr>
            <w:r>
              <w:rPr>
                <w:rFonts w:hint="eastAsia"/>
              </w:rPr>
              <w:t>1</w:t>
            </w:r>
          </w:p>
        </w:tc>
        <w:tc>
          <w:tcPr>
            <w:tcW w:w="2408" w:type="dxa"/>
            <w:shd w:val="clear" w:color="auto" w:fill="FFFF00"/>
          </w:tcPr>
          <w:p w:rsidR="00F2734E" w:rsidRPr="000A4449" w:rsidRDefault="00F2734E" w:rsidP="001D1627">
            <w:r>
              <w:rPr>
                <w:rFonts w:hint="eastAsia"/>
              </w:rPr>
              <w:t>订单变更</w:t>
            </w:r>
          </w:p>
          <w:p w:rsidR="00F2734E" w:rsidRPr="00FC65D7" w:rsidRDefault="00F2734E" w:rsidP="001D1627">
            <w:r w:rsidRPr="00D611A2">
              <w:t>OTA_HotelResNotif</w:t>
            </w:r>
          </w:p>
        </w:tc>
        <w:tc>
          <w:tcPr>
            <w:tcW w:w="1551" w:type="dxa"/>
            <w:shd w:val="clear" w:color="auto" w:fill="FFFF00"/>
          </w:tcPr>
          <w:p w:rsidR="00F2734E" w:rsidRPr="00B73E0E" w:rsidRDefault="00F2734E" w:rsidP="001D1627">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sidRPr="00B73E0E">
              <w:rPr>
                <w:rFonts w:hint="eastAsia"/>
              </w:rPr>
              <w:t>变化比较</w:t>
            </w:r>
            <w:r>
              <w:rPr>
                <w:rFonts w:hint="eastAsia"/>
              </w:rPr>
              <w:t>频繁</w:t>
            </w:r>
            <w:r w:rsidRPr="00B73E0E">
              <w:rPr>
                <w:rFonts w:hint="eastAsia"/>
              </w:rPr>
              <w:t>，可以</w:t>
            </w:r>
            <w:r>
              <w:rPr>
                <w:rFonts w:hint="eastAsia"/>
              </w:rPr>
              <w:t>30</w:t>
            </w:r>
            <w:r>
              <w:rPr>
                <w:rFonts w:hint="eastAsia"/>
              </w:rPr>
              <w:t>分钟</w:t>
            </w:r>
            <w:r w:rsidRPr="00B73E0E">
              <w:rPr>
                <w:rFonts w:hint="eastAsia"/>
              </w:rPr>
              <w:t>更新一次</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RequestBody xmlns:ns="http://www.opentravel.org/OTA/2003/05" xmlns:xsi="http://www.w3.org/2001/XMLSchema-instance" xmlns:xsd="http://www.w3.org/2001/XMLSchema"&gt;</w:t>
            </w:r>
          </w:p>
          <w:p w:rsidR="00F2734E" w:rsidRDefault="00F2734E" w:rsidP="001D1627">
            <w:r>
              <w:t xml:space="preserve">&lt;ns:OTA_HotelResNotifRQ Version="1.0"&gt; </w:t>
            </w:r>
          </w:p>
          <w:p w:rsidR="00F2734E" w:rsidRDefault="00F2734E" w:rsidP="001D1627">
            <w:r>
              <w:t>&lt;ns:HotelReservations&gt;</w:t>
            </w:r>
          </w:p>
          <w:p w:rsidR="00F2734E" w:rsidRDefault="00F2734E" w:rsidP="001D1627">
            <w:r>
              <w:t>&lt;ns:HotelReservation LastModifyDateTime="2013-01-04T00:00:00.000+08:00"&gt;</w:t>
            </w:r>
          </w:p>
          <w:p w:rsidR="00F2734E" w:rsidRDefault="00F2734E" w:rsidP="001D1627">
            <w:r>
              <w:t>&lt;ns:UniqueID Type="28" ID="1"/&gt;</w:t>
            </w:r>
          </w:p>
          <w:p w:rsidR="00F2734E" w:rsidRDefault="00F2734E" w:rsidP="001D1627">
            <w:r>
              <w:t>&lt;ns:UniqueID Type="</w:t>
            </w:r>
            <w:r w:rsidRPr="00CB6CED">
              <w:t>503</w:t>
            </w:r>
            <w:r>
              <w:t>" ID="50"/&gt;</w:t>
            </w:r>
          </w:p>
          <w:p w:rsidR="00F2734E" w:rsidRDefault="00F2734E" w:rsidP="001D1627">
            <w:r>
              <w:t>&lt;/ns:HotelReservation&gt;</w:t>
            </w:r>
          </w:p>
          <w:p w:rsidR="00F2734E" w:rsidRDefault="00F2734E" w:rsidP="001D1627">
            <w:r>
              <w:t>&lt;/ns:HotelReservations&gt;</w:t>
            </w:r>
          </w:p>
          <w:p w:rsidR="00F2734E" w:rsidRDefault="00F2734E" w:rsidP="001D1627">
            <w:r>
              <w:t>&lt;/ns:OTA_HotelResNotif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t>2</w:t>
            </w:r>
          </w:p>
        </w:tc>
        <w:tc>
          <w:tcPr>
            <w:tcW w:w="2408" w:type="dxa"/>
            <w:shd w:val="clear" w:color="auto" w:fill="FFFF00"/>
          </w:tcPr>
          <w:p w:rsidR="00F2734E" w:rsidRPr="000A4449" w:rsidRDefault="00F2734E" w:rsidP="001D1627">
            <w:r w:rsidRPr="00214175">
              <w:rPr>
                <w:rFonts w:hint="eastAsia"/>
              </w:rPr>
              <w:t>订单详情查询</w:t>
            </w:r>
          </w:p>
          <w:p w:rsidR="00F2734E" w:rsidRPr="00FC65D7" w:rsidRDefault="00F2734E" w:rsidP="001D1627">
            <w:r w:rsidRPr="00214175">
              <w:t>OTA_Read</w:t>
            </w:r>
          </w:p>
        </w:tc>
        <w:tc>
          <w:tcPr>
            <w:tcW w:w="1551" w:type="dxa"/>
            <w:shd w:val="clear" w:color="auto" w:fill="FFFF00"/>
          </w:tcPr>
          <w:p w:rsidR="00F2734E" w:rsidRPr="00B73E0E" w:rsidRDefault="00F2734E" w:rsidP="001D1627">
            <w:r>
              <w:rPr>
                <w:rFonts w:hint="eastAsia"/>
              </w:rPr>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可以直接调用</w:t>
            </w:r>
          </w:p>
        </w:tc>
        <w:tc>
          <w:tcPr>
            <w:tcW w:w="3204" w:type="dxa"/>
            <w:shd w:val="clear" w:color="auto" w:fill="FFFF00"/>
          </w:tcPr>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ns:OTA_ReadRQ Version="1.0"&gt;</w:t>
            </w:r>
          </w:p>
          <w:p w:rsidR="00F2734E" w:rsidRDefault="00F2734E" w:rsidP="001D1627">
            <w:r>
              <w:rPr>
                <w:rFonts w:hint="eastAsia"/>
              </w:rPr>
              <w:t>&lt;ns:UniqueID Type="28" ID="XX"/&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Type="503" ID="XX"/&gt;//</w:t>
            </w:r>
            <w:r>
              <w:rPr>
                <w:rFonts w:hint="eastAsia"/>
              </w:rPr>
              <w:t>联盟的</w:t>
            </w:r>
            <w:r>
              <w:rPr>
                <w:rFonts w:hint="eastAsia"/>
              </w:rPr>
              <w:t>SID</w:t>
            </w:r>
          </w:p>
          <w:p w:rsidR="00F2734E" w:rsidRDefault="00F2734E" w:rsidP="001D1627">
            <w:r>
              <w:rPr>
                <w:rFonts w:hint="eastAsia"/>
              </w:rPr>
              <w:t>&lt;ns:UniqueID Type="1" ID="XXXXXXX"/&gt;//</w:t>
            </w:r>
            <w:r>
              <w:rPr>
                <w:rFonts w:hint="eastAsia"/>
              </w:rPr>
              <w:t>用户</w:t>
            </w:r>
            <w:proofErr w:type="gramStart"/>
            <w:r>
              <w:rPr>
                <w:rFonts w:hint="eastAsia"/>
              </w:rPr>
              <w:t>的携程</w:t>
            </w:r>
            <w:proofErr w:type="gramEnd"/>
            <w:r>
              <w:rPr>
                <w:rFonts w:hint="eastAsia"/>
              </w:rPr>
              <w:t>UniqueID</w:t>
            </w:r>
          </w:p>
          <w:p w:rsidR="00F2734E" w:rsidRDefault="00F2734E" w:rsidP="001D1627">
            <w:r>
              <w:rPr>
                <w:rFonts w:hint="eastAsia"/>
              </w:rPr>
              <w:t>&lt;ns:UniqueID Type="501" ID="XXXXXX"/&gt;//</w:t>
            </w:r>
            <w:r>
              <w:rPr>
                <w:rFonts w:hint="eastAsia"/>
              </w:rPr>
              <w:t>订单号</w:t>
            </w:r>
          </w:p>
          <w:p w:rsidR="00F2734E" w:rsidRDefault="00F2734E" w:rsidP="001D1627">
            <w:r>
              <w:t>&lt;/ns:OTA_Read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r w:rsidR="00F2734E" w:rsidRPr="00B73E0E" w:rsidTr="001D1627">
        <w:tc>
          <w:tcPr>
            <w:tcW w:w="831" w:type="dxa"/>
            <w:shd w:val="clear" w:color="auto" w:fill="FFFF00"/>
          </w:tcPr>
          <w:p w:rsidR="00F2734E" w:rsidRPr="00B73E0E" w:rsidRDefault="00F2734E" w:rsidP="001D1627">
            <w:pPr>
              <w:jc w:val="center"/>
            </w:pPr>
            <w:r>
              <w:rPr>
                <w:rFonts w:hint="eastAsia"/>
              </w:rPr>
              <w:t>3</w:t>
            </w:r>
          </w:p>
        </w:tc>
        <w:tc>
          <w:tcPr>
            <w:tcW w:w="2408" w:type="dxa"/>
            <w:shd w:val="clear" w:color="auto" w:fill="FFFF00"/>
          </w:tcPr>
          <w:p w:rsidR="00F2734E" w:rsidRPr="000A4449" w:rsidRDefault="00F2734E" w:rsidP="001D1627">
            <w:r w:rsidRPr="00214175">
              <w:rPr>
                <w:rFonts w:hint="eastAsia"/>
              </w:rPr>
              <w:t>订单</w:t>
            </w:r>
            <w:r>
              <w:rPr>
                <w:rFonts w:hint="eastAsia"/>
              </w:rPr>
              <w:t>取消接口</w:t>
            </w:r>
          </w:p>
          <w:p w:rsidR="00F2734E" w:rsidRPr="00FC65D7" w:rsidRDefault="00F2734E" w:rsidP="001D1627">
            <w:r w:rsidRPr="002B4D10">
              <w:lastRenderedPageBreak/>
              <w:t>OTA_Cancel</w:t>
            </w:r>
          </w:p>
        </w:tc>
        <w:tc>
          <w:tcPr>
            <w:tcW w:w="1551" w:type="dxa"/>
            <w:shd w:val="clear" w:color="auto" w:fill="FFFF00"/>
          </w:tcPr>
          <w:p w:rsidR="00F2734E" w:rsidRPr="00B73E0E" w:rsidRDefault="00F2734E" w:rsidP="001D1627">
            <w:r>
              <w:rPr>
                <w:rFonts w:hint="eastAsia"/>
              </w:rPr>
              <w:lastRenderedPageBreak/>
              <w:t>1</w:t>
            </w:r>
            <w:r w:rsidRPr="00B73E0E">
              <w:rPr>
                <w:rFonts w:hint="eastAsia"/>
              </w:rPr>
              <w:t>0</w:t>
            </w:r>
            <w:r>
              <w:rPr>
                <w:rFonts w:hint="eastAsia"/>
              </w:rPr>
              <w:t>0</w:t>
            </w:r>
            <w:r w:rsidRPr="00B73E0E">
              <w:rPr>
                <w:rFonts w:hint="eastAsia"/>
              </w:rPr>
              <w:t>--</w:t>
            </w:r>
            <w:r>
              <w:rPr>
                <w:rFonts w:hint="eastAsia"/>
              </w:rPr>
              <w:t>50</w:t>
            </w:r>
            <w:r w:rsidRPr="00B73E0E">
              <w:rPr>
                <w:rFonts w:hint="eastAsia"/>
              </w:rPr>
              <w:t>0</w:t>
            </w:r>
            <w:r w:rsidRPr="00B73E0E">
              <w:rPr>
                <w:rFonts w:hint="eastAsia"/>
              </w:rPr>
              <w:t>次</w:t>
            </w:r>
          </w:p>
        </w:tc>
        <w:tc>
          <w:tcPr>
            <w:tcW w:w="851" w:type="dxa"/>
            <w:shd w:val="clear" w:color="auto" w:fill="FFFF00"/>
          </w:tcPr>
          <w:p w:rsidR="00F2734E" w:rsidRPr="00B73E0E" w:rsidRDefault="00F2734E" w:rsidP="001D1627">
            <w:r w:rsidRPr="00B73E0E">
              <w:rPr>
                <w:rFonts w:hint="eastAsia"/>
              </w:rPr>
              <w:t>Y</w:t>
            </w:r>
          </w:p>
        </w:tc>
        <w:tc>
          <w:tcPr>
            <w:tcW w:w="1837" w:type="dxa"/>
            <w:shd w:val="clear" w:color="auto" w:fill="FFFF00"/>
          </w:tcPr>
          <w:p w:rsidR="00F2734E" w:rsidRPr="00B73E0E" w:rsidRDefault="00F2734E" w:rsidP="001D1627">
            <w:r>
              <w:rPr>
                <w:rFonts w:hint="eastAsia"/>
              </w:rPr>
              <w:t>可以直接调用</w:t>
            </w:r>
          </w:p>
        </w:tc>
        <w:tc>
          <w:tcPr>
            <w:tcW w:w="3204" w:type="dxa"/>
            <w:shd w:val="clear" w:color="auto" w:fill="FFFF00"/>
          </w:tcPr>
          <w:p w:rsidR="00F2734E" w:rsidRDefault="00F2734E" w:rsidP="001D1627">
            <w:r>
              <w:rPr>
                <w:rFonts w:hint="eastAsia"/>
              </w:rPr>
              <w:t>在订单允许的最晚取消时间内，</w:t>
            </w:r>
            <w:r>
              <w:rPr>
                <w:rFonts w:hint="eastAsia"/>
              </w:rPr>
              <w:lastRenderedPageBreak/>
              <w:t>可以通过接口取消订单。</w:t>
            </w:r>
          </w:p>
          <w:p w:rsidR="00F2734E" w:rsidRPr="00B73E0E" w:rsidRDefault="00F2734E" w:rsidP="001D1627">
            <w:r w:rsidRPr="00B73E0E">
              <w:rPr>
                <w:rFonts w:hint="eastAsia"/>
              </w:rPr>
              <w:t>数据的</w:t>
            </w:r>
            <w:r>
              <w:rPr>
                <w:rFonts w:hint="eastAsia"/>
              </w:rPr>
              <w:t>返回格式比较整齐</w:t>
            </w:r>
            <w:r w:rsidRPr="00B73E0E">
              <w:rPr>
                <w:rFonts w:hint="eastAsia"/>
              </w:rPr>
              <w:t>，用</w:t>
            </w:r>
            <w:r w:rsidRPr="00B73E0E">
              <w:rPr>
                <w:rFonts w:hint="eastAsia"/>
              </w:rPr>
              <w:t>gzip</w:t>
            </w:r>
            <w:r w:rsidRPr="00B73E0E">
              <w:rPr>
                <w:rFonts w:hint="eastAsia"/>
              </w:rPr>
              <w:t>模式获取</w:t>
            </w:r>
            <w:r>
              <w:rPr>
                <w:rFonts w:hint="eastAsia"/>
              </w:rPr>
              <w:t>，压缩比非常大，速度响应会很快</w:t>
            </w:r>
            <w:r w:rsidRPr="00B73E0E">
              <w:rPr>
                <w:rFonts w:hint="eastAsia"/>
              </w:rPr>
              <w:t>。</w:t>
            </w:r>
            <w:r>
              <w:rPr>
                <w:rFonts w:hint="eastAsia"/>
              </w:rPr>
              <w:t>强烈建议用</w:t>
            </w:r>
            <w:r w:rsidRPr="00B73E0E">
              <w:rPr>
                <w:rFonts w:hint="eastAsia"/>
              </w:rPr>
              <w:t>gzip</w:t>
            </w:r>
            <w:r w:rsidRPr="00B73E0E">
              <w:rPr>
                <w:rFonts w:hint="eastAsia"/>
              </w:rPr>
              <w:t>模式</w:t>
            </w:r>
            <w:r>
              <w:rPr>
                <w:rFonts w:hint="eastAsia"/>
              </w:rPr>
              <w:t>。</w:t>
            </w:r>
          </w:p>
        </w:tc>
      </w:tr>
      <w:tr w:rsidR="00F2734E" w:rsidRPr="00B73E0E" w:rsidTr="001D1627">
        <w:tc>
          <w:tcPr>
            <w:tcW w:w="10682" w:type="dxa"/>
            <w:gridSpan w:val="6"/>
            <w:shd w:val="clear" w:color="auto" w:fill="auto"/>
          </w:tcPr>
          <w:p w:rsidR="00F2734E" w:rsidRDefault="00F2734E" w:rsidP="001D1627">
            <w:proofErr w:type="gramStart"/>
            <w:r>
              <w:lastRenderedPageBreak/>
              <w:t>&lt;?xml</w:t>
            </w:r>
            <w:proofErr w:type="gramEnd"/>
            <w:r>
              <w:t xml:space="preserve"> version="1.0"?&gt;</w:t>
            </w:r>
          </w:p>
          <w:p w:rsidR="00F2734E" w:rsidRDefault="00F2734E" w:rsidP="001D1627">
            <w:r>
              <w:t>&lt;Request&gt;</w:t>
            </w:r>
          </w:p>
          <w:p w:rsidR="00F2734E" w:rsidRDefault="00F2734E" w:rsidP="001D1627">
            <w:r>
              <w:t>&lt;Header $headerRight/&gt;</w:t>
            </w:r>
          </w:p>
          <w:p w:rsidR="00F2734E" w:rsidRDefault="00F2734E" w:rsidP="001D1627">
            <w:r>
              <w:t>&lt;HotelRequest&gt;</w:t>
            </w:r>
          </w:p>
          <w:p w:rsidR="00F2734E" w:rsidRDefault="00F2734E" w:rsidP="001D1627">
            <w:r>
              <w:t>&lt;ns:OTA_CancelRQ TimeStamp="2012-04-20T00:00:00.000+08:00" Version="1.0"&gt;</w:t>
            </w:r>
          </w:p>
          <w:p w:rsidR="00F2734E" w:rsidRDefault="00F2734E" w:rsidP="001D1627">
            <w:r>
              <w:rPr>
                <w:rFonts w:hint="eastAsia"/>
              </w:rPr>
              <w:t>&lt;ns:UniqueID ID="159c906a-aa28-4f54-b609-59d2c105fde2" Type="1"/&gt;//</w:t>
            </w:r>
            <w:r>
              <w:rPr>
                <w:rFonts w:hint="eastAsia"/>
              </w:rPr>
              <w:t>用户</w:t>
            </w:r>
            <w:proofErr w:type="gramStart"/>
            <w:r>
              <w:rPr>
                <w:rFonts w:hint="eastAsia"/>
              </w:rPr>
              <w:t>的携程</w:t>
            </w:r>
            <w:proofErr w:type="gramEnd"/>
            <w:r>
              <w:rPr>
                <w:rFonts w:hint="eastAsia"/>
              </w:rPr>
              <w:t>UniqueID</w:t>
            </w:r>
          </w:p>
          <w:p w:rsidR="00F2734E" w:rsidRDefault="00F2734E" w:rsidP="001D1627">
            <w:r>
              <w:rPr>
                <w:rFonts w:hint="eastAsia"/>
              </w:rPr>
              <w:t>&lt;ns:UniqueID ID="XX" Type="28"/&gt;//</w:t>
            </w:r>
            <w:r>
              <w:rPr>
                <w:rFonts w:hint="eastAsia"/>
              </w:rPr>
              <w:t>联盟的</w:t>
            </w:r>
            <w:r>
              <w:rPr>
                <w:rFonts w:hint="eastAsia"/>
              </w:rPr>
              <w:t>ID</w:t>
            </w:r>
            <w:r>
              <w:rPr>
                <w:rFonts w:hint="eastAsia"/>
              </w:rPr>
              <w:t>，</w:t>
            </w:r>
            <w:r>
              <w:rPr>
                <w:rFonts w:hint="eastAsia"/>
              </w:rPr>
              <w:t>Allianceid</w:t>
            </w:r>
          </w:p>
          <w:p w:rsidR="00F2734E" w:rsidRDefault="00F2734E" w:rsidP="001D1627">
            <w:r>
              <w:rPr>
                <w:rFonts w:hint="eastAsia"/>
              </w:rPr>
              <w:t>&lt;ns:UniqueID ID="XXX" Type="503"/&gt;//</w:t>
            </w:r>
            <w:r>
              <w:rPr>
                <w:rFonts w:hint="eastAsia"/>
              </w:rPr>
              <w:t>联盟的</w:t>
            </w:r>
            <w:r>
              <w:rPr>
                <w:rFonts w:hint="eastAsia"/>
              </w:rPr>
              <w:t>SID</w:t>
            </w:r>
          </w:p>
          <w:p w:rsidR="00F2734E" w:rsidRDefault="00F2734E" w:rsidP="001D1627">
            <w:r>
              <w:rPr>
                <w:rFonts w:hint="eastAsia"/>
              </w:rPr>
              <w:t>&lt;ns:UniqueID ID="XXXXX" Type="501"/&gt;//</w:t>
            </w:r>
            <w:r>
              <w:rPr>
                <w:rFonts w:hint="eastAsia"/>
              </w:rPr>
              <w:t>订单号</w:t>
            </w:r>
          </w:p>
          <w:p w:rsidR="00F2734E" w:rsidRDefault="00F2734E" w:rsidP="001D1627">
            <w:r>
              <w:t>&lt;ns:Reasons&gt;</w:t>
            </w:r>
          </w:p>
          <w:p w:rsidR="00F2734E" w:rsidRDefault="00F2734E" w:rsidP="001D1627">
            <w:r>
              <w:rPr>
                <w:rFonts w:hint="eastAsia"/>
              </w:rPr>
              <w:t>&lt;ns:Reason Type="506"/&gt;//</w:t>
            </w:r>
            <w:r>
              <w:rPr>
                <w:rFonts w:hint="eastAsia"/>
              </w:rPr>
              <w:t>订单取消</w:t>
            </w:r>
          </w:p>
          <w:p w:rsidR="00F2734E" w:rsidRDefault="00F2734E" w:rsidP="001D1627">
            <w:r>
              <w:t>&lt;/ns:Reasons&gt;</w:t>
            </w:r>
          </w:p>
          <w:p w:rsidR="00F2734E" w:rsidRDefault="00F2734E" w:rsidP="001D1627">
            <w:r>
              <w:t>&lt;/ns:OTA_CancelRQ&gt;</w:t>
            </w:r>
          </w:p>
          <w:p w:rsidR="00F2734E" w:rsidRDefault="00F2734E" w:rsidP="001D1627">
            <w:r>
              <w:t>&lt;/RequestBody&gt;</w:t>
            </w:r>
          </w:p>
          <w:p w:rsidR="00F2734E" w:rsidRDefault="00F2734E" w:rsidP="001D1627">
            <w:r>
              <w:t>&lt;/HotelRequest&gt;</w:t>
            </w:r>
          </w:p>
          <w:p w:rsidR="00F2734E" w:rsidRPr="00B73E0E" w:rsidRDefault="00F2734E" w:rsidP="001D1627">
            <w:r>
              <w:t>&lt;/Request&gt;</w:t>
            </w:r>
          </w:p>
        </w:tc>
      </w:tr>
    </w:tbl>
    <w:p w:rsidR="00F2734E" w:rsidRDefault="00F2734E" w:rsidP="00F2734E"/>
    <w:p w:rsidR="00A25E5E" w:rsidRDefault="00A25E5E" w:rsidP="00A25E5E">
      <w:pPr>
        <w:pStyle w:val="3"/>
      </w:pPr>
      <w:bookmarkStart w:id="22" w:name="_Toc376274937"/>
      <w:r w:rsidRPr="001D6E7D">
        <w:rPr>
          <w:rFonts w:hint="eastAsia"/>
        </w:rPr>
        <w:t>2.</w:t>
      </w:r>
      <w:r>
        <w:rPr>
          <w:rFonts w:hint="eastAsia"/>
        </w:rPr>
        <w:t>2</w:t>
      </w:r>
      <w:r w:rsidRPr="001D6E7D">
        <w:rPr>
          <w:rFonts w:hint="eastAsia"/>
        </w:rPr>
        <w:t>.</w:t>
      </w:r>
      <w:r>
        <w:rPr>
          <w:rFonts w:hint="eastAsia"/>
        </w:rPr>
        <w:t>2</w:t>
      </w:r>
      <w:r>
        <w:rPr>
          <w:rFonts w:hint="eastAsia"/>
        </w:rPr>
        <w:t>预付接入流程</w:t>
      </w:r>
      <w:bookmarkEnd w:id="22"/>
    </w:p>
    <w:p w:rsidR="00D14FA1" w:rsidRPr="00D14FA1" w:rsidRDefault="00D14FA1" w:rsidP="00D14FA1">
      <w:pPr>
        <w:ind w:firstLineChars="200" w:firstLine="420"/>
      </w:pPr>
      <w:r w:rsidRPr="000C0DDF">
        <w:rPr>
          <w:rFonts w:hint="eastAsia"/>
        </w:rPr>
        <w:t>由于预付酒店是需要联盟自行收取酒店的费用，</w:t>
      </w:r>
      <w:proofErr w:type="gramStart"/>
      <w:r w:rsidRPr="000C0DDF">
        <w:rPr>
          <w:rFonts w:hint="eastAsia"/>
        </w:rPr>
        <w:t>携程会</w:t>
      </w:r>
      <w:proofErr w:type="gramEnd"/>
      <w:r w:rsidRPr="000C0DDF">
        <w:rPr>
          <w:rFonts w:hint="eastAsia"/>
        </w:rPr>
        <w:t>根据联盟的押金和信用额度来处理预定工作，其中涉及到很多资金方面的业务，所以请联盟务必联系我们的业务人员，按照要求提供资料方便进行配置工作。</w:t>
      </w:r>
    </w:p>
    <w:p w:rsidR="00A25E5E" w:rsidRPr="00A25E5E" w:rsidRDefault="00A25E5E" w:rsidP="00A25E5E">
      <w:pPr>
        <w:rPr>
          <w:b/>
          <w:sz w:val="28"/>
          <w:szCs w:val="28"/>
        </w:rPr>
      </w:pPr>
      <w:bookmarkStart w:id="23" w:name="_Toc369793428"/>
      <w:r w:rsidRPr="00A25E5E">
        <w:rPr>
          <w:rFonts w:hint="eastAsia"/>
          <w:b/>
          <w:sz w:val="28"/>
          <w:szCs w:val="28"/>
        </w:rPr>
        <w:t>1</w:t>
      </w:r>
      <w:r w:rsidRPr="00A25E5E">
        <w:rPr>
          <w:rFonts w:hint="eastAsia"/>
          <w:b/>
          <w:sz w:val="28"/>
          <w:szCs w:val="28"/>
        </w:rPr>
        <w:t>应用场景描述</w:t>
      </w:r>
      <w:bookmarkEnd w:id="23"/>
    </w:p>
    <w:p w:rsidR="00A25E5E" w:rsidRPr="000C0DDF" w:rsidRDefault="00A25E5E" w:rsidP="00A25E5E">
      <w:r w:rsidRPr="000C0DDF">
        <w:rPr>
          <w:rFonts w:hint="eastAsia"/>
        </w:rPr>
        <w:t xml:space="preserve">    </w:t>
      </w:r>
      <w:r w:rsidRPr="000C0DDF">
        <w:rPr>
          <w:rFonts w:hint="eastAsia"/>
        </w:rPr>
        <w:t>下图是能帮助您完成预付酒店预订全流程的</w:t>
      </w:r>
      <w:r w:rsidRPr="000C0DDF">
        <w:rPr>
          <w:rFonts w:hint="eastAsia"/>
        </w:rPr>
        <w:t xml:space="preserve">API </w:t>
      </w:r>
      <w:r w:rsidRPr="000C0DDF">
        <w:rPr>
          <w:rFonts w:hint="eastAsia"/>
        </w:rPr>
        <w:t>使用场景。接口中请求体及返回体的字段描述详见酒店</w:t>
      </w:r>
      <w:r w:rsidRPr="000C0DDF">
        <w:rPr>
          <w:rFonts w:hint="eastAsia"/>
        </w:rPr>
        <w:t>API</w:t>
      </w:r>
      <w:r w:rsidRPr="000C0DDF">
        <w:rPr>
          <w:rFonts w:hint="eastAsia"/>
        </w:rPr>
        <w:t>的说明文档。</w:t>
      </w:r>
    </w:p>
    <w:p w:rsidR="00A25E5E" w:rsidRPr="000C0DDF" w:rsidRDefault="00A25E5E" w:rsidP="00A25E5E">
      <w:r w:rsidRPr="000C0DDF">
        <w:object w:dxaOrig="11187" w:dyaOrig="16184">
          <v:shape id="_x0000_i1026" type="#_x0000_t75" style="width:522.75pt;height:745.5pt" o:ole="">
            <v:imagedata r:id="rId18" o:title=""/>
          </v:shape>
          <o:OLEObject Type="Embed" ProgID="Visio.Drawing.11" ShapeID="_x0000_i1026" DrawAspect="Content" ObjectID="_1482927252" r:id="rId19"/>
        </w:object>
      </w:r>
    </w:p>
    <w:p w:rsidR="00A25E5E" w:rsidRPr="000C0DDF" w:rsidRDefault="00A25E5E" w:rsidP="00A25E5E">
      <w:r w:rsidRPr="000C0DDF">
        <w:object w:dxaOrig="11370" w:dyaOrig="12849">
          <v:shape id="_x0000_i1027" type="#_x0000_t75" style="width:522.75pt;height:591pt" o:ole="">
            <v:imagedata r:id="rId20" o:title=""/>
          </v:shape>
          <o:OLEObject Type="Embed" ProgID="Visio.Drawing.11" ShapeID="_x0000_i1027" DrawAspect="Content" ObjectID="_1482927253" r:id="rId21"/>
        </w:object>
      </w:r>
    </w:p>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p w:rsidR="00A25E5E" w:rsidRPr="000C0DDF" w:rsidRDefault="00A25E5E" w:rsidP="00A25E5E">
      <w:r w:rsidRPr="000C0DDF">
        <w:rPr>
          <w:rFonts w:hint="eastAsia"/>
        </w:rPr>
        <w:lastRenderedPageBreak/>
        <w:t>在以上接口的调用和返回数据的处理中，请记得带上</w:t>
      </w:r>
      <w:r w:rsidRPr="000C0DDF">
        <w:rPr>
          <w:rFonts w:hint="eastAsia"/>
        </w:rPr>
        <w:t>gzip</w:t>
      </w:r>
      <w:r w:rsidRPr="000C0DDF">
        <w:rPr>
          <w:rFonts w:hint="eastAsia"/>
        </w:rPr>
        <w:t>。</w:t>
      </w:r>
    </w:p>
    <w:p w:rsidR="00A25E5E" w:rsidRPr="000C0DDF" w:rsidRDefault="00A25E5E" w:rsidP="00A25E5E">
      <w:r w:rsidRPr="000C0DDF">
        <w:rPr>
          <w:rFonts w:hint="eastAsia"/>
        </w:rPr>
        <w:t>以下是以</w:t>
      </w:r>
      <w:r w:rsidRPr="000C0DDF">
        <w:rPr>
          <w:rFonts w:hint="eastAsia"/>
          <w:b/>
        </w:rPr>
        <w:t>PHP</w:t>
      </w:r>
      <w:r w:rsidRPr="000C0DDF">
        <w:rPr>
          <w:rFonts w:hint="eastAsia"/>
        </w:rPr>
        <w:t>代码为例描述设置</w:t>
      </w:r>
      <w:r w:rsidRPr="000C0DDF">
        <w:rPr>
          <w:rFonts w:hint="eastAsia"/>
          <w:b/>
        </w:rPr>
        <w:t>gzip</w:t>
      </w:r>
      <w:r w:rsidRPr="000C0DDF">
        <w:rPr>
          <w:rFonts w:hint="eastAsia"/>
        </w:rPr>
        <w:t>和返回数据的处理：</w:t>
      </w:r>
    </w:p>
    <w:tbl>
      <w:tblPr>
        <w:tblStyle w:val="aa"/>
        <w:tblW w:w="0" w:type="auto"/>
        <w:tblLook w:val="04A0" w:firstRow="1" w:lastRow="0" w:firstColumn="1" w:lastColumn="0" w:noHBand="0" w:noVBand="1"/>
      </w:tblPr>
      <w:tblGrid>
        <w:gridCol w:w="10682"/>
      </w:tblGrid>
      <w:tr w:rsidR="00A25E5E" w:rsidRPr="000C0DDF" w:rsidTr="001D1627">
        <w:tc>
          <w:tcPr>
            <w:tcW w:w="10682" w:type="dxa"/>
            <w:shd w:val="clear" w:color="auto" w:fill="FFFF00"/>
          </w:tcPr>
          <w:p w:rsidR="00A25E5E" w:rsidRPr="000C0DDF" w:rsidRDefault="00A25E5E" w:rsidP="001D1627">
            <w:r w:rsidRPr="000C0DDF">
              <w:rPr>
                <w:rFonts w:hint="eastAsia"/>
              </w:rPr>
              <w:t>在请求接口时设置</w:t>
            </w:r>
          </w:p>
        </w:tc>
      </w:tr>
      <w:tr w:rsidR="00A25E5E" w:rsidRPr="000C0DDF" w:rsidTr="001D1627">
        <w:tc>
          <w:tcPr>
            <w:tcW w:w="10682" w:type="dxa"/>
          </w:tcPr>
          <w:p w:rsidR="00A25E5E" w:rsidRPr="000C0DDF" w:rsidRDefault="00A25E5E" w:rsidP="001D1627">
            <w:pPr>
              <w:autoSpaceDE w:val="0"/>
              <w:autoSpaceDN w:val="0"/>
              <w:adjustRightInd w:val="0"/>
              <w:ind w:firstLineChars="400" w:firstLine="803"/>
              <w:jc w:val="left"/>
              <w:rPr>
                <w:rFonts w:ascii="Courier New" w:hAnsi="Courier New" w:cs="Courier New"/>
                <w:kern w:val="0"/>
                <w:sz w:val="20"/>
                <w:szCs w:val="20"/>
              </w:rPr>
            </w:pP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Language","zh-cn");</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Accept-Encoding","gzip, deflate");</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设置</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模式请求</w:t>
            </w:r>
          </w:p>
          <w:p w:rsidR="00A25E5E" w:rsidRPr="000C0DDF" w:rsidRDefault="00A25E5E" w:rsidP="001D1627">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this</w:t>
            </w:r>
            <w:r w:rsidRPr="000C0DDF">
              <w:rPr>
                <w:rFonts w:ascii="Courier New" w:hAnsi="Courier New" w:cs="Courier New"/>
                <w:kern w:val="0"/>
                <w:sz w:val="20"/>
                <w:szCs w:val="20"/>
              </w:rPr>
              <w:t>-&gt;setRequestHeader("User-Agent","HttpRequest Class 1.0");</w:t>
            </w:r>
          </w:p>
        </w:tc>
      </w:tr>
      <w:tr w:rsidR="00A25E5E" w:rsidRPr="000C0DDF" w:rsidTr="001D1627">
        <w:tc>
          <w:tcPr>
            <w:tcW w:w="10682" w:type="dxa"/>
            <w:shd w:val="clear" w:color="auto" w:fill="FFFF00"/>
          </w:tcPr>
          <w:p w:rsidR="00A25E5E" w:rsidRPr="000C0DDF" w:rsidRDefault="00A25E5E" w:rsidP="001D1627">
            <w:r w:rsidRPr="000C0DDF">
              <w:rPr>
                <w:rFonts w:hint="eastAsia"/>
              </w:rPr>
              <w:t>返回数据后，做判断</w:t>
            </w:r>
          </w:p>
        </w:tc>
      </w:tr>
      <w:tr w:rsidR="00A25E5E" w:rsidRPr="000C0DDF" w:rsidTr="001D1627">
        <w:tc>
          <w:tcPr>
            <w:tcW w:w="10682" w:type="dxa"/>
          </w:tcPr>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public function</w:t>
            </w:r>
            <w:r w:rsidRPr="000C0DDF">
              <w:rPr>
                <w:rFonts w:hint="eastAsia"/>
              </w:rPr>
              <w:t xml:space="preserve"> </w:t>
            </w:r>
            <w:r w:rsidRPr="000C0DDF">
              <w:t xml:space="preserve"> getResponseBody() </w:t>
            </w:r>
            <w:r w:rsidRPr="000C0DDF">
              <w:rPr>
                <w:rFonts w:ascii="Courier New" w:hAnsi="Courier New" w:cs="Courier New"/>
                <w:kern w:val="0"/>
                <w:sz w:val="20"/>
                <w:szCs w:val="20"/>
              </w:rPr>
              <w: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b/>
                <w:bCs/>
                <w:kern w:val="0"/>
                <w:sz w:val="20"/>
                <w:szCs w:val="20"/>
              </w:rPr>
              <w:t>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 xml:space="preserve">-&gt;getResponseHeader("Content-Encoding")=="gzip" &amp;&amp; </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Transfer-Encoding")=="chunked"){</w:t>
            </w:r>
            <w:r w:rsidRPr="000C0DDF">
              <w:rPr>
                <w:rFonts w:ascii="Courier New" w:hAnsi="Courier New" w:cs="Courier New" w:hint="eastAsia"/>
                <w:kern w:val="0"/>
                <w:sz w:val="20"/>
                <w:szCs w:val="20"/>
              </w:rPr>
              <w:t>//</w:t>
            </w:r>
            <w:r w:rsidRPr="000C0DDF">
              <w:rPr>
                <w:rFonts w:ascii="Courier New" w:hAnsi="Courier New" w:cs="Courier New" w:hint="eastAsia"/>
                <w:kern w:val="0"/>
                <w:sz w:val="20"/>
                <w:szCs w:val="20"/>
              </w:rPr>
              <w:t>判断返回数据是否是</w:t>
            </w:r>
            <w:r w:rsidRPr="000C0DDF">
              <w:rPr>
                <w:rFonts w:ascii="Courier New" w:hAnsi="Courier New" w:cs="Courier New" w:hint="eastAsia"/>
                <w:kern w:val="0"/>
                <w:sz w:val="20"/>
                <w:szCs w:val="20"/>
              </w:rPr>
              <w:t>gzip</w:t>
            </w:r>
            <w:r w:rsidRPr="000C0DDF">
              <w:rPr>
                <w:rFonts w:ascii="Courier New" w:hAnsi="Courier New" w:cs="Courier New" w:hint="eastAsia"/>
                <w:kern w:val="0"/>
                <w:sz w:val="20"/>
                <w:szCs w:val="20"/>
              </w:rPr>
              <w:t>压缩的</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transfer_encoding_chunked_decode(</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 if</w:t>
            </w:r>
            <w:r w:rsidRPr="000C0DDF">
              <w:rPr>
                <w:rFonts w:ascii="Courier New" w:hAnsi="Courier New" w:cs="Courier New"/>
                <w:kern w:val="0"/>
                <w:sz w:val="20"/>
                <w:szCs w:val="20"/>
              </w:rPr>
              <w:t>(</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getResponseHeader("Content-Encoding")=="gzip"){</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 xml:space="preserve">return </w:t>
            </w:r>
            <w:r w:rsidRPr="000C0DDF">
              <w:rPr>
                <w:rFonts w:ascii="Courier New" w:hAnsi="Courier New" w:cs="Courier New"/>
                <w:kern w:val="0"/>
                <w:sz w:val="20"/>
                <w:szCs w:val="20"/>
              </w:rPr>
              <w:t>gzdecode_1(</w:t>
            </w:r>
            <w:r w:rsidRPr="000C0DDF">
              <w:rPr>
                <w:rFonts w:ascii="Courier New" w:hAnsi="Courier New" w:cs="Courier New"/>
                <w:b/>
                <w:bCs/>
                <w:kern w:val="0"/>
                <w:sz w:val="20"/>
                <w:szCs w:val="20"/>
              </w:rPr>
              <w:t>$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r w:rsidRPr="000C0DDF">
              <w:rPr>
                <w:rFonts w:ascii="Courier New" w:hAnsi="Courier New" w:cs="Courier New"/>
                <w:b/>
                <w:bCs/>
                <w:kern w:val="0"/>
                <w:sz w:val="20"/>
                <w:szCs w:val="20"/>
              </w:rPr>
              <w:t>else</w:t>
            </w:r>
            <w:r w:rsidRPr="000C0DDF">
              <w:rPr>
                <w:rFonts w:ascii="Courier New" w:hAnsi="Courier New" w:cs="Courier New"/>
                <w:kern w:val="0"/>
                <w:sz w:val="20"/>
                <w:szCs w:val="20"/>
              </w:rPr>
              <w:t>{</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r>
            <w:r w:rsidRPr="000C0DDF">
              <w:rPr>
                <w:rFonts w:ascii="Courier New" w:hAnsi="Courier New" w:cs="Courier New"/>
                <w:b/>
                <w:bCs/>
                <w:kern w:val="0"/>
                <w:sz w:val="20"/>
                <w:szCs w:val="20"/>
              </w:rPr>
              <w:t>return $this</w:t>
            </w:r>
            <w:r w:rsidRPr="000C0DDF">
              <w:rPr>
                <w:rFonts w:ascii="Courier New" w:hAnsi="Courier New" w:cs="Courier New"/>
                <w:kern w:val="0"/>
                <w:sz w:val="20"/>
                <w:szCs w:val="20"/>
              </w:rPr>
              <w:t>-&gt;responseBody;</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ab/>
            </w:r>
            <w:r w:rsidRPr="000C0DDF">
              <w:rPr>
                <w:rFonts w:ascii="Courier New" w:hAnsi="Courier New" w:cs="Courier New"/>
                <w:kern w:val="0"/>
                <w:sz w:val="20"/>
                <w:szCs w:val="20"/>
              </w:rPr>
              <w:tab/>
              <w:t>}</w:t>
            </w:r>
          </w:p>
          <w:p w:rsidR="00A25E5E" w:rsidRPr="000C0DDF" w:rsidRDefault="00A25E5E" w:rsidP="001D1627">
            <w:r w:rsidRPr="000C0DDF">
              <w:rPr>
                <w:rFonts w:ascii="Courier New" w:hAnsi="Courier New" w:cs="Courier New"/>
                <w:kern w:val="0"/>
                <w:sz w:val="20"/>
                <w:szCs w:val="20"/>
              </w:rPr>
              <w:tab/>
              <w:t>}</w:t>
            </w:r>
          </w:p>
        </w:tc>
      </w:tr>
    </w:tbl>
    <w:p w:rsidR="00A25E5E" w:rsidRPr="000C0DDF" w:rsidRDefault="00A25E5E" w:rsidP="00A25E5E"/>
    <w:p w:rsidR="00A25E5E" w:rsidRPr="00A25E5E" w:rsidRDefault="00A25E5E" w:rsidP="00A25E5E">
      <w:pPr>
        <w:rPr>
          <w:b/>
          <w:sz w:val="28"/>
          <w:szCs w:val="28"/>
        </w:rPr>
      </w:pPr>
      <w:bookmarkStart w:id="24" w:name="_Toc369793429"/>
      <w:r>
        <w:rPr>
          <w:rFonts w:hint="eastAsia"/>
          <w:b/>
          <w:sz w:val="28"/>
          <w:szCs w:val="28"/>
        </w:rPr>
        <w:t>2.</w:t>
      </w:r>
      <w:r w:rsidRPr="00A25E5E">
        <w:rPr>
          <w:rFonts w:hint="eastAsia"/>
          <w:b/>
          <w:sz w:val="28"/>
          <w:szCs w:val="28"/>
        </w:rPr>
        <w:t>酒店数据的获取和更新</w:t>
      </w:r>
      <w:bookmarkEnd w:id="24"/>
    </w:p>
    <w:p w:rsidR="00A25E5E" w:rsidRPr="000C0DDF" w:rsidRDefault="00A25E5E" w:rsidP="00A25E5E">
      <w:r w:rsidRPr="000C0DDF">
        <w:rPr>
          <w:rFonts w:hint="eastAsia"/>
        </w:rPr>
        <w:t xml:space="preserve">     </w:t>
      </w:r>
      <w:r w:rsidRPr="000C0DDF">
        <w:rPr>
          <w:rFonts w:hint="eastAsia"/>
        </w:rPr>
        <w:t>酒店的产品数据，分为静态基础酒店数据和</w:t>
      </w:r>
      <w:proofErr w:type="gramStart"/>
      <w:r w:rsidRPr="000C0DDF">
        <w:rPr>
          <w:rFonts w:hint="eastAsia"/>
        </w:rPr>
        <w:t>动态房</w:t>
      </w:r>
      <w:proofErr w:type="gramEnd"/>
      <w:r w:rsidRPr="000C0DDF">
        <w:rPr>
          <w:rFonts w:hint="eastAsia"/>
        </w:rPr>
        <w:t>态数据。这些数据都是支持落地到本地数据库，然后联盟根据最终客户的查询条件，组织数据给最终客户。</w:t>
      </w:r>
    </w:p>
    <w:p w:rsidR="00A25E5E" w:rsidRPr="000C0DDF" w:rsidRDefault="00A25E5E" w:rsidP="00A25E5E">
      <w:bookmarkStart w:id="25" w:name="_Toc369793430"/>
      <w:r w:rsidRPr="000C0DDF">
        <w:rPr>
          <w:rFonts w:hint="eastAsia"/>
        </w:rPr>
        <w:t>2.2.1</w:t>
      </w:r>
      <w:r w:rsidRPr="000C0DDF">
        <w:rPr>
          <w:rFonts w:hint="eastAsia"/>
        </w:rPr>
        <w:t>酒店基本信息获取</w:t>
      </w:r>
      <w:bookmarkEnd w:id="25"/>
    </w:p>
    <w:p w:rsidR="00A25E5E" w:rsidRPr="000C0DDF" w:rsidRDefault="00A25E5E" w:rsidP="00A25E5E">
      <w:pPr>
        <w:ind w:firstLineChars="250" w:firstLine="525"/>
      </w:pPr>
      <w:r w:rsidRPr="000C0DDF">
        <w:rPr>
          <w:rFonts w:hint="eastAsia"/>
        </w:rPr>
        <w:t>联盟用户先根据接口的说明文档，编制本地数据库，然后编写自动定时同步的程序，例如</w:t>
      </w:r>
      <w:r w:rsidRPr="000C0DDF">
        <w:rPr>
          <w:rFonts w:hint="eastAsia"/>
        </w:rPr>
        <w:t>JOB</w:t>
      </w:r>
      <w:r w:rsidRPr="000C0DDF">
        <w:rPr>
          <w:rFonts w:hint="eastAsia"/>
        </w:rPr>
        <w:t>，定时来访问我们的接口。</w:t>
      </w:r>
    </w:p>
    <w:p w:rsidR="00A25E5E" w:rsidRPr="000C0DDF" w:rsidRDefault="00A25E5E" w:rsidP="00A25E5E">
      <w:pPr>
        <w:rPr>
          <w:b/>
        </w:rPr>
      </w:pPr>
      <w:r w:rsidRPr="000C0DDF">
        <w:rPr>
          <w:rFonts w:hint="eastAsia"/>
          <w:b/>
        </w:rPr>
        <w:t>数据打底（第一次全量获取所有的酒店基本信息和指定天数内的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酒店的基本信息</w:t>
            </w:r>
          </w:p>
          <w:p w:rsidR="00A25E5E" w:rsidRPr="000C0DDF" w:rsidRDefault="00A25E5E" w:rsidP="001D1627">
            <w:r w:rsidRPr="000C0DDF">
              <w:t>OTA_HotelSearch</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少，可以一周更新一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Pr>
              <w:autoSpaceDE w:val="0"/>
              <w:autoSpaceDN w:val="0"/>
              <w:adjustRightInd w:val="0"/>
              <w:jc w:val="left"/>
              <w:rPr>
                <w:rFonts w:ascii="Courier New" w:hAnsi="Courier New" w:cs="Courier New"/>
                <w:kern w:val="0"/>
                <w:sz w:val="20"/>
                <w:szCs w:val="20"/>
              </w:rPr>
            </w:pPr>
            <w:r w:rsidRPr="000C0DDF">
              <w:rPr>
                <w:rFonts w:ascii="Courier New" w:hAnsi="Courier New" w:cs="Courier New"/>
                <w:kern w:val="0"/>
                <w:sz w:val="20"/>
                <w:szCs w:val="20"/>
              </w:rPr>
              <w:t>//</w:t>
            </w:r>
            <w:r w:rsidRPr="000C0DDF">
              <w:rPr>
                <w:rFonts w:ascii="Courier New" w:hAnsi="Courier New" w:cs="Courier New"/>
                <w:kern w:val="0"/>
                <w:sz w:val="20"/>
                <w:szCs w:val="20"/>
              </w:rPr>
              <w:t>构造权限头部</w:t>
            </w:r>
          </w:p>
          <w:p w:rsidR="00A25E5E" w:rsidRPr="000C0DDF" w:rsidRDefault="00A25E5E" w:rsidP="001D1627">
            <w:pPr>
              <w:rPr>
                <w:rFonts w:ascii="Courier New" w:hAnsi="Courier New" w:cs="Courier New"/>
                <w:kern w:val="0"/>
                <w:sz w:val="20"/>
                <w:szCs w:val="20"/>
              </w:rPr>
            </w:pPr>
            <w:r w:rsidRPr="000C0DDF">
              <w:rPr>
                <w:rFonts w:ascii="Courier New" w:hAnsi="Courier New" w:cs="Courier New"/>
                <w:kern w:val="0"/>
                <w:sz w:val="20"/>
                <w:szCs w:val="20"/>
              </w:rPr>
              <w:t>$headerRight=getRightString($AllianceID,$SID,$KEYS,$RequestType);</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 xml:space="preserve">&lt;Header $headerRight/&gt; </w:t>
            </w:r>
          </w:p>
          <w:p w:rsidR="00A25E5E" w:rsidRPr="000C0DDF" w:rsidRDefault="00A25E5E" w:rsidP="001D1627">
            <w:r w:rsidRPr="000C0DDF">
              <w:t>&lt;HotelRequest&gt;</w:t>
            </w:r>
          </w:p>
          <w:p w:rsidR="00A25E5E" w:rsidRPr="000C0DDF" w:rsidRDefault="00A25E5E" w:rsidP="001D1627">
            <w:r w:rsidRPr="000C0DDF">
              <w:t>&lt;RequestBody</w:t>
            </w:r>
            <w:r w:rsidRPr="000C0DDF">
              <w:rPr>
                <w:rFonts w:hint="eastAsia"/>
              </w:rPr>
              <w:t xml:space="preserve"> </w:t>
            </w:r>
            <w:r w:rsidRPr="000C0DDF">
              <w:t>xmlns:ns="http://www.opentravel.org/OTA/2003/05" xmlns:xsi="http://www.w3.org/2001/XMLSchema-instance" xmlns:xsd="http://www.w3.org/2001/XMLSchema"&gt;</w:t>
            </w:r>
          </w:p>
          <w:p w:rsidR="00A25E5E" w:rsidRPr="000C0DDF" w:rsidRDefault="00A25E5E" w:rsidP="001D1627">
            <w:r w:rsidRPr="000C0DDF">
              <w:t>&lt;ns:OTA_HotelSearchRQ Version="0.0" PrimaryLangID="zh" xsi:schemaLocation="http://www.opentravel.org/OTA/2003/05 OTA_HotelSearchRQ.xsd" xmlns="http://www.opentravel.org/OTA/2003/05"&gt;</w:t>
            </w:r>
          </w:p>
          <w:p w:rsidR="000B1290" w:rsidRPr="000C0DDF" w:rsidRDefault="000B1290" w:rsidP="001D1627">
            <w:r w:rsidRPr="0082559E">
              <w:rPr>
                <w:b/>
              </w:rPr>
              <w:t>&lt;ns:Criteria</w:t>
            </w:r>
            <w:r w:rsidRPr="0082559E">
              <w:rPr>
                <w:rFonts w:hint="eastAsia"/>
                <w:b/>
              </w:rPr>
              <w:t xml:space="preserve">  </w:t>
            </w:r>
            <w:r w:rsidRPr="0082559E">
              <w:rPr>
                <w:b/>
              </w:rPr>
              <w:t>AvailableOnlyIndicator="</w:t>
            </w:r>
            <w:r w:rsidRPr="0082559E">
              <w:rPr>
                <w:rFonts w:hint="eastAsia"/>
                <w:b/>
              </w:rPr>
              <w:t>false</w:t>
            </w:r>
            <w:r w:rsidRPr="0082559E">
              <w:rPr>
                <w:b/>
              </w:rPr>
              <w:t>"&gt;</w:t>
            </w:r>
            <w:r w:rsidRPr="0082559E">
              <w:rPr>
                <w:rFonts w:hint="eastAsia"/>
                <w:b/>
              </w:rPr>
              <w:t>//</w:t>
            </w:r>
            <w:r w:rsidRPr="0082559E">
              <w:rPr>
                <w:b/>
              </w:rPr>
              <w:t xml:space="preserve"> AvailableOnlyIndicator</w:t>
            </w:r>
            <w:r w:rsidRPr="0082559E">
              <w:rPr>
                <w:rFonts w:hint="eastAsia"/>
                <w:b/>
              </w:rPr>
              <w:t>设置成</w:t>
            </w:r>
            <w:r w:rsidRPr="0082559E">
              <w:rPr>
                <w:rFonts w:hint="eastAsia"/>
                <w:b/>
              </w:rPr>
              <w:t>false</w:t>
            </w:r>
            <w:r w:rsidR="00AC3984" w:rsidRPr="000C0DDF">
              <w:t xml:space="preserve"> </w:t>
            </w:r>
          </w:p>
          <w:p w:rsidR="00A25E5E" w:rsidRPr="000C0DDF" w:rsidRDefault="00A25E5E" w:rsidP="001D1627">
            <w:r w:rsidRPr="000C0DDF">
              <w:t>&lt;ns:Criterion&gt;</w:t>
            </w:r>
          </w:p>
          <w:p w:rsidR="00A25E5E" w:rsidRPr="000C0DDF" w:rsidRDefault="00A25E5E" w:rsidP="001D1627">
            <w:r w:rsidRPr="000C0DDF">
              <w:rPr>
                <w:rFonts w:hint="eastAsia"/>
              </w:rPr>
              <w:t>&lt;ns:HotelRef HotelCityCode="2" HotelName="</w:t>
            </w:r>
            <w:r w:rsidRPr="000C0DDF">
              <w:rPr>
                <w:rFonts w:hint="eastAsia"/>
              </w:rPr>
              <w:t>上海</w:t>
            </w:r>
            <w:r w:rsidRPr="000C0DDF">
              <w:rPr>
                <w:rFonts w:hint="eastAsia"/>
              </w:rPr>
              <w:t>"/&gt;//hotelcityCode</w:t>
            </w:r>
            <w:r w:rsidRPr="000C0DDF">
              <w:rPr>
                <w:rFonts w:hint="eastAsia"/>
              </w:rPr>
              <w:t>是城市的</w:t>
            </w:r>
            <w:r w:rsidRPr="000C0DDF">
              <w:rPr>
                <w:rFonts w:hint="eastAsia"/>
              </w:rPr>
              <w:t>ID</w:t>
            </w:r>
            <w:r w:rsidRPr="000C0DDF">
              <w:rPr>
                <w:rFonts w:hint="eastAsia"/>
              </w:rPr>
              <w:t>，从静态信息中可以获取，</w:t>
            </w:r>
            <w:r w:rsidRPr="000C0DDF">
              <w:rPr>
                <w:rFonts w:hint="eastAsia"/>
              </w:rPr>
              <w:t>HotelName</w:t>
            </w:r>
            <w:r w:rsidRPr="000C0DDF">
              <w:rPr>
                <w:rFonts w:hint="eastAsia"/>
              </w:rPr>
              <w:lastRenderedPageBreak/>
              <w:t>这个属性点，</w:t>
            </w:r>
            <w:proofErr w:type="gramStart"/>
            <w:r w:rsidRPr="000C0DDF">
              <w:rPr>
                <w:rFonts w:hint="eastAsia"/>
              </w:rPr>
              <w:t>在做全量</w:t>
            </w:r>
            <w:proofErr w:type="gramEnd"/>
            <w:r w:rsidRPr="000C0DDF">
              <w:rPr>
                <w:rFonts w:hint="eastAsia"/>
              </w:rPr>
              <w:t>获取数据时，去掉</w:t>
            </w:r>
          </w:p>
          <w:p w:rsidR="00A25E5E" w:rsidRPr="000C0DDF" w:rsidRDefault="00A25E5E" w:rsidP="001D1627">
            <w:r w:rsidRPr="000C0DDF">
              <w:t>&lt;ns:Award Provider="HotelStarRate" Rating="5"/&gt;</w:t>
            </w:r>
            <w:r w:rsidRPr="000C0DDF">
              <w:rPr>
                <w:rFonts w:hint="eastAsia"/>
              </w:rPr>
              <w:t>//</w:t>
            </w:r>
            <w:r w:rsidRPr="000C0DDF">
              <w:rPr>
                <w:rFonts w:hint="eastAsia"/>
              </w:rPr>
              <w:t>如果全量获取数据，可以将此节点去掉</w:t>
            </w:r>
          </w:p>
          <w:p w:rsidR="00A25E5E" w:rsidRPr="000C0DDF" w:rsidRDefault="00A25E5E" w:rsidP="001D1627">
            <w:r w:rsidRPr="000C0DDF">
              <w:t>&lt;/ns:Criterion&gt;</w:t>
            </w:r>
          </w:p>
          <w:p w:rsidR="00A25E5E" w:rsidRPr="000C0DDF" w:rsidRDefault="00A25E5E" w:rsidP="001D1627">
            <w:r w:rsidRPr="000C0DDF">
              <w:t>&lt;/ns:Criteria&gt;</w:t>
            </w:r>
          </w:p>
          <w:p w:rsidR="00A25E5E" w:rsidRPr="000C0DDF" w:rsidRDefault="00A25E5E" w:rsidP="001D1627">
            <w:r w:rsidRPr="000C0DDF">
              <w:t>&lt;/ns:OTA_HotelSearchRQ&gt;</w:t>
            </w:r>
            <w:r w:rsidRPr="000C0DDF">
              <w:tab/>
              <w:t xml:space="preserve">   </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r w:rsidRPr="000C0DDF">
              <w:rPr>
                <w:rFonts w:hint="eastAsia"/>
              </w:rPr>
              <w:t>酒店的房型信息</w:t>
            </w:r>
          </w:p>
          <w:p w:rsidR="00A25E5E" w:rsidRPr="000C0DDF" w:rsidRDefault="00A25E5E" w:rsidP="001D1627">
            <w:r w:rsidRPr="000C0DDF">
              <w:t>OTA_HotelDescriptiveInfo</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少，可以一周更新一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rPr>
          <w:trHeight w:val="2557"/>
        </w:trPr>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OTA_HotelDescriptiveInfoRQ Version="1.0" xsi:schemaLocation="http://www.opentravel.org/OTA/2003/05 OTA_HotelDescriptiveInfoRQ.xsd" xmlns="http://www.opentravel.org/OTA/2003/05" xmlns:xsi="http://www.w3.org/2001/XMLSchema-instance"&gt; </w:t>
            </w:r>
            <w:r w:rsidRPr="000C0DDF">
              <w:tab/>
            </w:r>
            <w:r w:rsidRPr="000C0DDF">
              <w:tab/>
            </w:r>
            <w:r w:rsidRPr="000C0DDF">
              <w:tab/>
              <w:t>&lt;HotelDescriptiveInfos&gt;</w:t>
            </w:r>
          </w:p>
          <w:p w:rsidR="00A25E5E" w:rsidRPr="000C0DDF" w:rsidRDefault="00A25E5E" w:rsidP="001D1627">
            <w:r w:rsidRPr="000C0DDF">
              <w:t>&lt;HotelDescriptiveInfo HotelCode="625"&gt;</w:t>
            </w:r>
            <w:r w:rsidRPr="000C0DDF">
              <w:rPr>
                <w:rFonts w:hint="eastAsia"/>
              </w:rPr>
              <w:t>//</w:t>
            </w:r>
            <w:r w:rsidRPr="000C0DDF">
              <w:rPr>
                <w:rFonts w:hint="eastAsia"/>
              </w:rPr>
              <w:t>这里可以同时请求多条数据，最佳条数</w:t>
            </w:r>
            <w:r w:rsidRPr="000C0DDF">
              <w:rPr>
                <w:rFonts w:hint="eastAsia"/>
              </w:rPr>
              <w:t>10</w:t>
            </w:r>
            <w:r w:rsidRPr="000C0DDF">
              <w:rPr>
                <w:rFonts w:hint="eastAsia"/>
              </w:rPr>
              <w:t>条</w:t>
            </w:r>
          </w:p>
          <w:p w:rsidR="00A25E5E" w:rsidRPr="000C0DDF" w:rsidRDefault="00A25E5E" w:rsidP="001D1627">
            <w:r w:rsidRPr="000C0DDF">
              <w:t>&lt;HotelInfo SendData="true"/&gt;</w:t>
            </w:r>
          </w:p>
          <w:p w:rsidR="00A25E5E" w:rsidRPr="000C0DDF" w:rsidRDefault="00A25E5E" w:rsidP="001D1627">
            <w:r w:rsidRPr="000C0DDF">
              <w:t>&lt;FacilityInfo SendGuestRooms="true"/&gt;</w:t>
            </w:r>
          </w:p>
          <w:p w:rsidR="00A25E5E" w:rsidRPr="000C0DDF" w:rsidRDefault="00A25E5E" w:rsidP="001D1627">
            <w:r w:rsidRPr="000C0DDF">
              <w:t>&lt;AreaInfo SendAttractions="true" SendRecreations="true"/&gt;</w:t>
            </w:r>
          </w:p>
          <w:p w:rsidR="00A25E5E" w:rsidRPr="000C0DDF" w:rsidRDefault="00A25E5E" w:rsidP="001D1627">
            <w:r w:rsidRPr="000C0DDF">
              <w:t>&lt;MultimediaObjects SendData="true"/&gt;</w:t>
            </w:r>
          </w:p>
          <w:p w:rsidR="00A25E5E" w:rsidRPr="000C0DDF" w:rsidRDefault="00A25E5E" w:rsidP="001D1627">
            <w:r w:rsidRPr="000C0DDF">
              <w:t>&lt;/HotelDescriptiveInfo&gt;</w:t>
            </w:r>
          </w:p>
          <w:p w:rsidR="00A25E5E" w:rsidRPr="000C0DDF" w:rsidRDefault="00A25E5E" w:rsidP="001D1627">
            <w:r w:rsidRPr="000C0DDF">
              <w:t>&lt;HotelDescriptiveInfo HotelCode="11952"&gt;</w:t>
            </w:r>
          </w:p>
          <w:p w:rsidR="00A25E5E" w:rsidRPr="000C0DDF" w:rsidRDefault="00A25E5E" w:rsidP="001D1627">
            <w:r w:rsidRPr="000C0DDF">
              <w:t>&lt;HotelInfo SendData="true"/&gt;</w:t>
            </w:r>
          </w:p>
          <w:p w:rsidR="00A25E5E" w:rsidRPr="000C0DDF" w:rsidRDefault="00A25E5E" w:rsidP="001D1627">
            <w:r w:rsidRPr="000C0DDF">
              <w:t>&lt;FacilityInfo SendGuestRooms="true"/&gt;</w:t>
            </w:r>
          </w:p>
          <w:p w:rsidR="00A25E5E" w:rsidRPr="000C0DDF" w:rsidRDefault="00A25E5E" w:rsidP="001D1627">
            <w:r w:rsidRPr="000C0DDF">
              <w:t>&lt;AreaInfo SendAttractions="true" SendRecreations="true"/&gt;</w:t>
            </w:r>
          </w:p>
          <w:p w:rsidR="00A25E5E" w:rsidRPr="000C0DDF" w:rsidRDefault="00A25E5E" w:rsidP="001D1627">
            <w:r w:rsidRPr="000C0DDF">
              <w:t>&lt;MultimediaObjects SendData="true"/&gt;</w:t>
            </w:r>
          </w:p>
          <w:p w:rsidR="00A25E5E" w:rsidRPr="000C0DDF" w:rsidRDefault="00A25E5E" w:rsidP="001D1627">
            <w:r w:rsidRPr="000C0DDF">
              <w:t>&lt;/HotelDescriptiveInfo&gt;</w:t>
            </w:r>
          </w:p>
          <w:p w:rsidR="00A25E5E" w:rsidRPr="000C0DDF" w:rsidRDefault="00A25E5E" w:rsidP="001D1627">
            <w:r w:rsidRPr="000C0DDF">
              <w:t>&lt;/HotelDescriptiveInfos&gt;</w:t>
            </w:r>
          </w:p>
          <w:p w:rsidR="00A25E5E" w:rsidRPr="000C0DDF" w:rsidRDefault="00A25E5E" w:rsidP="001D1627">
            <w:r w:rsidRPr="000C0DDF">
              <w:t>&lt;/OTA_HotelDescriptiveInfo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3</w:t>
            </w:r>
          </w:p>
        </w:tc>
        <w:tc>
          <w:tcPr>
            <w:tcW w:w="2408" w:type="dxa"/>
            <w:shd w:val="clear" w:color="auto" w:fill="auto"/>
          </w:tcPr>
          <w:p w:rsidR="00A25E5E" w:rsidRPr="000C0DDF" w:rsidRDefault="00A25E5E" w:rsidP="001D1627">
            <w:r w:rsidRPr="000C0DDF">
              <w:rPr>
                <w:rFonts w:hint="eastAsia"/>
              </w:rPr>
              <w:t>价格计划</w:t>
            </w:r>
          </w:p>
          <w:p w:rsidR="00A25E5E" w:rsidRPr="000C0DDF" w:rsidRDefault="00A25E5E" w:rsidP="001D1627">
            <w:r w:rsidRPr="000C0DDF">
              <w:t>OTA_HotelRatePlan</w:t>
            </w:r>
          </w:p>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全量更新</w:t>
            </w:r>
          </w:p>
          <w:p w:rsidR="00A25E5E" w:rsidRPr="000C0DDF" w:rsidRDefault="00A25E5E" w:rsidP="001D1627">
            <w:r w:rsidRPr="000C0DDF">
              <w:rPr>
                <w:rFonts w:hint="eastAsia"/>
              </w:rPr>
              <w:t>注意频次</w:t>
            </w:r>
          </w:p>
          <w:p w:rsidR="00A25E5E" w:rsidRPr="000C0DDF" w:rsidRDefault="00A25E5E" w:rsidP="001D1627">
            <w:pPr>
              <w:rPr>
                <w:rFonts w:ascii="Times New Roman" w:hAnsi="Times New Roman" w:cs="Times New Roman"/>
                <w:lang w:val="zh-CN"/>
              </w:rPr>
            </w:pPr>
            <w:r w:rsidRPr="000C0DDF">
              <w:rPr>
                <w:rFonts w:hint="eastAsia"/>
              </w:rPr>
              <w:t>每次可以请求</w:t>
            </w:r>
            <w:r w:rsidRPr="000C0DDF">
              <w:t>28</w:t>
            </w:r>
            <w:r w:rsidRPr="000C0DDF">
              <w:rPr>
                <w:rFonts w:hint="eastAsia"/>
              </w:rPr>
              <w:t>天内的价格计划数据；接口可以提供</w:t>
            </w:r>
            <w:r w:rsidRPr="000C0DDF">
              <w:t>90</w:t>
            </w:r>
            <w:r w:rsidRPr="000C0DDF">
              <w:rPr>
                <w:rFonts w:hint="eastAsia"/>
              </w:rPr>
              <w:t>天内的价格计划（可通过</w:t>
            </w:r>
            <w:r w:rsidRPr="000C0DDF">
              <w:t>3</w:t>
            </w:r>
            <w:r w:rsidRPr="000C0DDF">
              <w:rPr>
                <w:rFonts w:hint="eastAsia"/>
              </w:rPr>
              <w:t>次请求获取）</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注意具体获取多少天的价格计划，请根据自己网站的需求而定，一般预定会发生在一个月内。</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lastRenderedPageBreak/>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lt;ns:OTA_HotelRatePlanRQ TimeStamp="2012-05-01T00:00:00.000+08:00" Version="1.0"&gt;</w:t>
            </w:r>
          </w:p>
          <w:p w:rsidR="00A25E5E" w:rsidRPr="000C0DDF" w:rsidRDefault="00A25E5E" w:rsidP="001D1627">
            <w:r w:rsidRPr="000C0DDF">
              <w:t>&lt;ns:RatePlans&gt;</w:t>
            </w:r>
          </w:p>
          <w:p w:rsidR="00A25E5E" w:rsidRPr="000C0DDF" w:rsidRDefault="00A25E5E" w:rsidP="001D1627">
            <w:r w:rsidRPr="000C0DDF">
              <w:t>&lt;ns:RatePlan&gt;</w:t>
            </w:r>
          </w:p>
          <w:p w:rsidR="00A25E5E" w:rsidRPr="000C0DDF" w:rsidRDefault="00A25E5E" w:rsidP="001D1627">
            <w:r w:rsidRPr="000C0DDF">
              <w:t>&lt;ns:DateRange Start="2013-01-06" End="2013-01-09"/&gt;</w:t>
            </w:r>
          </w:p>
          <w:p w:rsidR="00A25E5E" w:rsidRPr="000C0DDF" w:rsidRDefault="00A25E5E" w:rsidP="001D1627">
            <w:r w:rsidRPr="000C0DDF">
              <w:t>&lt;ns:RatePlanCandidates&gt;</w:t>
            </w:r>
          </w:p>
          <w:p w:rsidR="00A25E5E" w:rsidRPr="0086619E" w:rsidRDefault="00A25E5E" w:rsidP="001D1627">
            <w:pPr>
              <w:rPr>
                <w:b/>
              </w:rPr>
            </w:pPr>
            <w:r w:rsidRPr="0086619E">
              <w:rPr>
                <w:b/>
              </w:rPr>
              <w:t>&lt;ns:RatePlanCandidate AvailRatesOnlyInd="true" &gt;</w:t>
            </w:r>
            <w:r w:rsidR="0086619E">
              <w:rPr>
                <w:rFonts w:hint="eastAsia"/>
                <w:b/>
              </w:rPr>
              <w:t>//</w:t>
            </w:r>
            <w:r w:rsidR="0086619E">
              <w:rPr>
                <w:rFonts w:hint="eastAsia"/>
                <w:b/>
              </w:rPr>
              <w:t>如果是落地价格计划，请按照酒店来获取数据，一次可以支持</w:t>
            </w:r>
            <w:r w:rsidR="0086619E">
              <w:rPr>
                <w:rFonts w:hint="eastAsia"/>
                <w:b/>
              </w:rPr>
              <w:t>10</w:t>
            </w:r>
            <w:r w:rsidR="0086619E">
              <w:rPr>
                <w:rFonts w:hint="eastAsia"/>
                <w:b/>
              </w:rPr>
              <w:t>个酒店</w:t>
            </w:r>
          </w:p>
          <w:p w:rsidR="00A25E5E" w:rsidRPr="0086619E" w:rsidRDefault="00A25E5E" w:rsidP="001D1627">
            <w:pPr>
              <w:rPr>
                <w:b/>
              </w:rPr>
            </w:pPr>
            <w:r w:rsidRPr="0086619E">
              <w:rPr>
                <w:b/>
              </w:rPr>
              <w:t>&lt;ns:HotelRefs&gt;</w:t>
            </w:r>
          </w:p>
          <w:p w:rsidR="00A25E5E" w:rsidRPr="0086619E" w:rsidRDefault="00A25E5E" w:rsidP="001D1627">
            <w:pPr>
              <w:rPr>
                <w:b/>
              </w:rPr>
            </w:pPr>
            <w:r w:rsidRPr="0086619E">
              <w:rPr>
                <w:b/>
              </w:rPr>
              <w:t>&lt;ns:HotelRef HotelCode="671"/&gt;</w:t>
            </w:r>
          </w:p>
          <w:p w:rsidR="00A25E5E" w:rsidRPr="0086619E" w:rsidRDefault="00A25E5E" w:rsidP="001D1627">
            <w:pPr>
              <w:rPr>
                <w:b/>
              </w:rPr>
            </w:pPr>
            <w:r w:rsidRPr="0086619E">
              <w:rPr>
                <w:b/>
              </w:rPr>
              <w:t>&lt;/ns:HotelRefs&gt;</w:t>
            </w:r>
          </w:p>
          <w:p w:rsidR="00A25E5E" w:rsidRPr="0086619E" w:rsidRDefault="00A25E5E" w:rsidP="001D1627">
            <w:pPr>
              <w:rPr>
                <w:b/>
              </w:rPr>
            </w:pPr>
            <w:r w:rsidRPr="0086619E">
              <w:rPr>
                <w:b/>
              </w:rPr>
              <w:t>&lt;/ns:RatePlanCandidate&gt;</w:t>
            </w:r>
          </w:p>
          <w:p w:rsidR="00A25E5E" w:rsidRDefault="00A25E5E" w:rsidP="001D1627">
            <w:r w:rsidRPr="000C0DDF">
              <w:t>&lt;/ns:RatePlanCandidates&gt;</w:t>
            </w:r>
          </w:p>
          <w:p w:rsidR="00AA3915" w:rsidRPr="0072660B" w:rsidRDefault="00AA3915" w:rsidP="0072660B">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w:t>
            </w:r>
            <w:r w:rsidR="002744A3">
              <w:rPr>
                <w:rFonts w:ascii="宋体" w:eastAsia="宋体" w:hAnsi="宋体" w:cs="宋体" w:hint="eastAsia"/>
                <w:b/>
              </w:rPr>
              <w:t>所有</w:t>
            </w:r>
            <w:r>
              <w:rPr>
                <w:rFonts w:ascii="宋体" w:eastAsia="宋体" w:hAnsi="宋体" w:cs="宋体" w:hint="eastAsia"/>
                <w:b/>
              </w:rPr>
              <w:t>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w:t>
            </w:r>
            <w:r w:rsidR="0072660B">
              <w:rPr>
                <w:rFonts w:ascii="宋体" w:eastAsia="宋体" w:hAnsi="宋体" w:cs="宋体" w:hint="eastAsia"/>
                <w:b/>
              </w:rPr>
              <w:t>返回体中</w:t>
            </w:r>
            <w:r w:rsidR="0072660B" w:rsidRPr="0072660B">
              <w:rPr>
                <w:rFonts w:ascii="宋体" w:eastAsia="宋体" w:hAnsi="宋体" w:cs="宋体"/>
                <w:b/>
              </w:rPr>
              <w:t>RatePlanCategory</w:t>
            </w:r>
            <w:r w:rsidR="0072660B" w:rsidRPr="0072660B">
              <w:rPr>
                <w:rFonts w:ascii="宋体" w:eastAsia="宋体" w:hAnsi="宋体" w:cs="宋体" w:hint="eastAsia"/>
                <w:b/>
              </w:rPr>
              <w:t>字段</w:t>
            </w:r>
            <w:r w:rsidR="0072660B" w:rsidRPr="0072660B">
              <w:rPr>
                <w:rFonts w:ascii="宋体" w:eastAsia="宋体" w:hAnsi="宋体" w:cs="宋体"/>
                <w:b/>
              </w:rPr>
              <w:t>RatePlanCategory</w:t>
            </w:r>
            <w:r w:rsidR="0072660B" w:rsidRPr="0072660B">
              <w:rPr>
                <w:rFonts w:ascii="宋体" w:eastAsia="宋体" w:hAnsi="宋体" w:cs="宋体" w:hint="eastAsia"/>
                <w:b/>
              </w:rPr>
              <w:t>=501和502为预付的价格计划，</w:t>
            </w:r>
            <w:r w:rsidR="0072660B" w:rsidRPr="0072660B">
              <w:rPr>
                <w:rFonts w:ascii="宋体" w:eastAsia="宋体" w:hAnsi="宋体" w:cs="宋体"/>
                <w:b/>
              </w:rPr>
              <w:t>RatePlanCategory</w:t>
            </w:r>
            <w:r w:rsidR="0072660B" w:rsidRPr="0072660B">
              <w:rPr>
                <w:rFonts w:ascii="宋体" w:eastAsia="宋体" w:hAnsi="宋体" w:cs="宋体" w:hint="eastAsia"/>
                <w:b/>
              </w:rPr>
              <w:t>=14和16现付的价格计划。</w:t>
            </w:r>
          </w:p>
          <w:p w:rsidR="00A25E5E" w:rsidRPr="000C0DDF" w:rsidRDefault="00A25E5E" w:rsidP="001D1627">
            <w:r w:rsidRPr="000C0DDF">
              <w:t>&lt;/ns:RatePlan&gt;</w:t>
            </w:r>
          </w:p>
          <w:p w:rsidR="00A25E5E" w:rsidRPr="000C0DDF" w:rsidRDefault="00A25E5E" w:rsidP="001D1627">
            <w:r w:rsidRPr="000C0DDF">
              <w:t>&lt;/ns:RatePlans&gt;</w:t>
            </w:r>
          </w:p>
          <w:p w:rsidR="00A25E5E" w:rsidRPr="000C0DDF" w:rsidRDefault="00A25E5E" w:rsidP="001D1627">
            <w:r w:rsidRPr="000C0DDF">
              <w:t>&lt;/ns:OTA_HotelRatePlan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10682" w:type="dxa"/>
            <w:gridSpan w:val="6"/>
          </w:tcPr>
          <w:p w:rsidR="00A25E5E" w:rsidRPr="000C0DDF" w:rsidRDefault="00A25E5E" w:rsidP="001D1627">
            <w:r w:rsidRPr="000C0DDF">
              <w:rPr>
                <w:rFonts w:hint="eastAsia"/>
              </w:rPr>
              <w:t>备注：</w:t>
            </w:r>
          </w:p>
        </w:tc>
      </w:tr>
    </w:tbl>
    <w:p w:rsidR="00A25E5E" w:rsidRPr="000C0DDF" w:rsidRDefault="00A25E5E" w:rsidP="00A25E5E">
      <w:pPr>
        <w:rPr>
          <w:b/>
        </w:rPr>
      </w:pPr>
    </w:p>
    <w:p w:rsidR="00A25E5E" w:rsidRPr="000C0DDF" w:rsidRDefault="00A25E5E" w:rsidP="00A25E5E">
      <w:bookmarkStart w:id="26" w:name="_Toc369793431"/>
      <w:r w:rsidRPr="000C0DDF">
        <w:rPr>
          <w:rFonts w:hint="eastAsia"/>
        </w:rPr>
        <w:t>2.2.2</w:t>
      </w:r>
      <w:r w:rsidRPr="000C0DDF">
        <w:rPr>
          <w:rFonts w:hint="eastAsia"/>
        </w:rPr>
        <w:t>酒店房</w:t>
      </w:r>
      <w:proofErr w:type="gramStart"/>
      <w:r w:rsidRPr="000C0DDF">
        <w:rPr>
          <w:rFonts w:hint="eastAsia"/>
        </w:rPr>
        <w:t>态信息</w:t>
      </w:r>
      <w:proofErr w:type="gramEnd"/>
      <w:r w:rsidRPr="000C0DDF">
        <w:rPr>
          <w:rFonts w:hint="eastAsia"/>
        </w:rPr>
        <w:t>更新</w:t>
      </w:r>
      <w:bookmarkEnd w:id="26"/>
    </w:p>
    <w:p w:rsidR="00A25E5E" w:rsidRPr="000C0DDF" w:rsidRDefault="00A25E5E" w:rsidP="00A25E5E">
      <w:pPr>
        <w:rPr>
          <w:b/>
        </w:rPr>
      </w:pPr>
      <w:r w:rsidRPr="000C0DDF">
        <w:rPr>
          <w:rFonts w:hint="eastAsia"/>
          <w:b/>
        </w:rPr>
        <w:t>数据更新（编制定时执行的</w:t>
      </w:r>
      <w:r w:rsidRPr="000C0DDF">
        <w:rPr>
          <w:rFonts w:hint="eastAsia"/>
          <w:b/>
        </w:rPr>
        <w:t>JOB</w:t>
      </w:r>
      <w:r w:rsidRPr="000C0DDF">
        <w:rPr>
          <w:rFonts w:hint="eastAsia"/>
          <w:b/>
        </w:rPr>
        <w:t>程序，通过</w:t>
      </w:r>
      <w:r w:rsidRPr="000C0DDF">
        <w:rPr>
          <w:rFonts w:hint="eastAsia"/>
          <w:b/>
        </w:rPr>
        <w:t xml:space="preserve">OPEN API </w:t>
      </w:r>
      <w:r w:rsidRPr="000C0DDF">
        <w:rPr>
          <w:rFonts w:hint="eastAsia"/>
          <w:b/>
        </w:rPr>
        <w:t>接口获取房态数据）</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酒店价格缓存变化</w:t>
            </w:r>
          </w:p>
          <w:p w:rsidR="00A25E5E" w:rsidRPr="000C0DDF" w:rsidRDefault="00A25E5E" w:rsidP="001D1627">
            <w:r w:rsidRPr="000C0DDF">
              <w:t>OTA_HotelCacheChange</w:t>
            </w:r>
          </w:p>
        </w:tc>
        <w:tc>
          <w:tcPr>
            <w:tcW w:w="1551" w:type="dxa"/>
            <w:shd w:val="clear" w:color="auto" w:fill="auto"/>
          </w:tcPr>
          <w:p w:rsidR="00A25E5E" w:rsidRPr="000C0DDF" w:rsidRDefault="00A25E5E" w:rsidP="001D1627">
            <w:r w:rsidRPr="000C0DDF">
              <w:rPr>
                <w:rFonts w:hint="eastAsia"/>
              </w:rPr>
              <w:t>500--1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每隔一个小时进行缓存变化获取</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lt;ns:OTA_HotelCacheChangeRQ Version="1.0"&gt;</w:t>
            </w:r>
          </w:p>
          <w:p w:rsidR="00A25E5E" w:rsidRPr="000C0DDF" w:rsidRDefault="00A25E5E" w:rsidP="001D1627">
            <w:r w:rsidRPr="000C0DDF">
              <w:lastRenderedPageBreak/>
              <w:t>&lt;ns:CacheSearchCriteria CacheFromTimestamp="2013-01-17T00:00:00.000+08:00"&gt;</w:t>
            </w:r>
          </w:p>
          <w:p w:rsidR="00A25E5E" w:rsidRPr="000C0DDF" w:rsidRDefault="00A25E5E" w:rsidP="001D1627">
            <w:r w:rsidRPr="000C0DDF">
              <w:rPr>
                <w:rFonts w:hint="eastAsia"/>
              </w:rPr>
              <w:t>&lt;ns:CacheSearchCriterion HotelCityCode="2" HotelCode="625"/&gt;//</w:t>
            </w:r>
            <w:r w:rsidRPr="000C0DDF">
              <w:rPr>
                <w:rFonts w:hint="eastAsia"/>
              </w:rPr>
              <w:t>可以同时请求多个酒店的数据，也可以把</w:t>
            </w:r>
            <w:r w:rsidRPr="000C0DDF">
              <w:rPr>
                <w:rFonts w:hint="eastAsia"/>
              </w:rPr>
              <w:t>HotelCode</w:t>
            </w:r>
            <w:r w:rsidRPr="000C0DDF">
              <w:rPr>
                <w:rFonts w:hint="eastAsia"/>
              </w:rPr>
              <w:t>去掉，请求一个城市的变化数据</w:t>
            </w:r>
          </w:p>
          <w:p w:rsidR="00A25E5E" w:rsidRPr="000C0DDF" w:rsidRDefault="00A25E5E" w:rsidP="001D1627">
            <w:r w:rsidRPr="000C0DDF">
              <w:rPr>
                <w:rFonts w:hint="eastAsia"/>
              </w:rPr>
              <w:t>&lt;ns:CacheSearchCriterion HotelCityCode="2" HotelCode="671"/&gt;//</w:t>
            </w:r>
            <w:r w:rsidRPr="000C0DDF">
              <w:rPr>
                <w:rFonts w:hint="eastAsia"/>
              </w:rPr>
              <w:t>可以同时请求多个酒店的数据</w:t>
            </w:r>
          </w:p>
          <w:p w:rsidR="00A25E5E" w:rsidRPr="000C0DDF" w:rsidRDefault="00A25E5E" w:rsidP="001D1627">
            <w:r w:rsidRPr="000C0DDF">
              <w:t>&lt;/ns:CacheSearchCriteria&gt;</w:t>
            </w:r>
          </w:p>
          <w:p w:rsidR="00A25E5E" w:rsidRPr="000C0DDF" w:rsidRDefault="00A25E5E" w:rsidP="001D1627">
            <w:r w:rsidRPr="000C0DDF">
              <w:t>&lt;/ns:OTA_HotelCacheChangeRQ&gt;</w:t>
            </w:r>
          </w:p>
          <w:p w:rsidR="00A25E5E" w:rsidRPr="000C0DDF" w:rsidRDefault="00A25E5E" w:rsidP="001D1627">
            <w:r w:rsidRPr="000C0DDF">
              <w:t>&lt;/RequestBody&gt;</w:t>
            </w:r>
          </w:p>
          <w:p w:rsidR="00A25E5E" w:rsidRPr="000C0DDF" w:rsidRDefault="00A25E5E" w:rsidP="001D1627">
            <w:r w:rsidRPr="000C0DDF">
              <w:t>&lt;/HotelRequest&gt;</w:t>
            </w:r>
          </w:p>
          <w:p w:rsidR="00A25E5E" w:rsidRDefault="00A25E5E" w:rsidP="001D1627">
            <w:r w:rsidRPr="000C0DDF">
              <w:t>&lt;/Request&gt;</w:t>
            </w:r>
          </w:p>
          <w:p w:rsidR="00151CC2" w:rsidRPr="000C0DDF" w:rsidRDefault="00151CC2" w:rsidP="001D1627">
            <w:r w:rsidRPr="00151CC2">
              <w:rPr>
                <w:rFonts w:hint="eastAsia"/>
                <w:b/>
              </w:rPr>
              <w:t>对于价格缓存变化返回的信息，有些时间可能已经超出了你所落地的时间数据，所以这部分变化就不用考虑了，例如：现在是</w:t>
            </w:r>
            <w:r w:rsidRPr="00151CC2">
              <w:rPr>
                <w:rFonts w:hint="eastAsia"/>
                <w:b/>
              </w:rPr>
              <w:t>2014-1-1</w:t>
            </w:r>
            <w:r w:rsidRPr="00151CC2">
              <w:rPr>
                <w:rFonts w:hint="eastAsia"/>
                <w:b/>
              </w:rPr>
              <w:t>，你落地了</w:t>
            </w:r>
            <w:r w:rsidRPr="00151CC2">
              <w:rPr>
                <w:rFonts w:hint="eastAsia"/>
                <w:b/>
              </w:rPr>
              <w:t>30</w:t>
            </w:r>
            <w:r w:rsidRPr="00151CC2">
              <w:rPr>
                <w:rFonts w:hint="eastAsia"/>
                <w:b/>
              </w:rPr>
              <w:t>天的数据到</w:t>
            </w:r>
            <w:r w:rsidRPr="00151CC2">
              <w:rPr>
                <w:rFonts w:hint="eastAsia"/>
                <w:b/>
              </w:rPr>
              <w:t>2014-1-31</w:t>
            </w:r>
            <w:r w:rsidRPr="00151CC2">
              <w:rPr>
                <w:rFonts w:hint="eastAsia"/>
                <w:b/>
              </w:rPr>
              <w:t>号，那么你在请求价格缓存变化的时候，可能会返回提示你</w:t>
            </w:r>
            <w:r w:rsidRPr="00151CC2">
              <w:rPr>
                <w:rFonts w:hint="eastAsia"/>
                <w:b/>
              </w:rPr>
              <w:t>2014-4-1</w:t>
            </w:r>
            <w:r w:rsidRPr="00151CC2">
              <w:rPr>
                <w:rFonts w:hint="eastAsia"/>
                <w:b/>
              </w:rPr>
              <w:t>日这个酒店有变化，这个时间已经超出了你落地数据的时间，所以你应该忽略它，而是只关心你落地数据的时间内的，也就是当前时间到</w:t>
            </w:r>
            <w:r w:rsidRPr="00151CC2">
              <w:rPr>
                <w:rFonts w:hint="eastAsia"/>
                <w:b/>
              </w:rPr>
              <w:t>2014-1-31</w:t>
            </w:r>
            <w:r w:rsidRPr="00151CC2">
              <w:rPr>
                <w:rFonts w:hint="eastAsia"/>
                <w:b/>
              </w:rPr>
              <w:t>号的变化。</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r w:rsidRPr="000C0DDF">
              <w:rPr>
                <w:rFonts w:hint="eastAsia"/>
              </w:rPr>
              <w:t>价格计划</w:t>
            </w:r>
          </w:p>
          <w:p w:rsidR="00A25E5E" w:rsidRPr="000C0DDF" w:rsidRDefault="00A25E5E" w:rsidP="001D1627">
            <w:r w:rsidRPr="000C0DDF">
              <w:t>OTA_HotelRatePlan</w:t>
            </w:r>
          </w:p>
          <w:p w:rsidR="00A25E5E" w:rsidRPr="000C0DDF" w:rsidRDefault="00A25E5E" w:rsidP="001D1627"/>
        </w:tc>
        <w:tc>
          <w:tcPr>
            <w:tcW w:w="1551" w:type="dxa"/>
            <w:shd w:val="clear" w:color="auto" w:fill="auto"/>
          </w:tcPr>
          <w:p w:rsidR="00A25E5E" w:rsidRPr="000C0DDF" w:rsidRDefault="00A25E5E" w:rsidP="001D1627">
            <w:r w:rsidRPr="000C0DDF">
              <w:rPr>
                <w:rFonts w:hint="eastAsia"/>
              </w:rPr>
              <w:t>30--12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根据</w:t>
            </w:r>
            <w:r w:rsidRPr="000C0DDF">
              <w:rPr>
                <w:rFonts w:hint="eastAsia"/>
              </w:rPr>
              <w:t>1</w:t>
            </w:r>
            <w:r w:rsidRPr="000C0DDF">
              <w:rPr>
                <w:rFonts w:hint="eastAsia"/>
              </w:rPr>
              <w:t>中返回的，发生价格变化的酒店信息，获取。</w:t>
            </w:r>
          </w:p>
          <w:p w:rsidR="00A25E5E" w:rsidRPr="000C0DDF" w:rsidRDefault="00A25E5E" w:rsidP="001D1627">
            <w:r w:rsidRPr="000C0DDF">
              <w:rPr>
                <w:rFonts w:hint="eastAsia"/>
              </w:rPr>
              <w:t>注意频次</w:t>
            </w:r>
          </w:p>
        </w:tc>
        <w:tc>
          <w:tcPr>
            <w:tcW w:w="3204" w:type="dxa"/>
            <w:shd w:val="clear" w:color="auto" w:fill="auto"/>
          </w:tcPr>
          <w:p w:rsidR="00A25E5E" w:rsidRPr="000C0DDF" w:rsidRDefault="00A25E5E" w:rsidP="001D1627">
            <w:r w:rsidRPr="000C0DDF">
              <w:rPr>
                <w:rFonts w:hint="eastAsia"/>
              </w:rPr>
              <w:t>数据的总量比较大，请一定要用</w:t>
            </w:r>
            <w:r w:rsidRPr="000C0DDF">
              <w:rPr>
                <w:rFonts w:hint="eastAsia"/>
              </w:rPr>
              <w:t>gzip</w:t>
            </w:r>
            <w:r w:rsidRPr="000C0DDF">
              <w:rPr>
                <w:rFonts w:hint="eastAsia"/>
              </w:rPr>
              <w:t>模式获取。同时加了</w:t>
            </w:r>
            <w:r w:rsidRPr="000C0DDF">
              <w:rPr>
                <w:rFonts w:hint="eastAsia"/>
              </w:rPr>
              <w:t>gzip</w:t>
            </w:r>
            <w:r w:rsidRPr="000C0DDF">
              <w:rPr>
                <w:rFonts w:hint="eastAsia"/>
              </w:rPr>
              <w:t>模式，访问频次可以提高到最大值</w:t>
            </w:r>
          </w:p>
        </w:tc>
      </w:tr>
      <w:tr w:rsidR="00A25E5E" w:rsidRPr="000C0DDF" w:rsidTr="001D1627">
        <w:tc>
          <w:tcPr>
            <w:tcW w:w="10682" w:type="dxa"/>
            <w:gridSpan w:val="6"/>
            <w:shd w:val="clear" w:color="auto" w:fill="auto"/>
          </w:tcPr>
          <w:p w:rsidR="00A25E5E" w:rsidRDefault="00A25E5E" w:rsidP="001D1627">
            <w:r w:rsidRPr="000C0DDF">
              <w:rPr>
                <w:rFonts w:hint="eastAsia"/>
              </w:rPr>
              <w:t>如果通过价格计划接口返回的酒店价格数据，出现时间不连续，说明中间断掉的日期，价格</w:t>
            </w:r>
            <w:proofErr w:type="gramStart"/>
            <w:r w:rsidRPr="000C0DDF">
              <w:rPr>
                <w:rFonts w:hint="eastAsia"/>
              </w:rPr>
              <w:t>几计划</w:t>
            </w:r>
            <w:proofErr w:type="gramEnd"/>
            <w:r w:rsidRPr="000C0DDF">
              <w:rPr>
                <w:rFonts w:hint="eastAsia"/>
              </w:rPr>
              <w:t>不存在了，需要在联盟的数据库中，删除这些数据。</w:t>
            </w:r>
          </w:p>
          <w:p w:rsidR="00B307DE" w:rsidRPr="000C0DDF" w:rsidRDefault="00B307DE" w:rsidP="00B307DE">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B307DE" w:rsidRPr="000C0DDF" w:rsidRDefault="00B307DE" w:rsidP="00B307DE">
            <w:proofErr w:type="gramStart"/>
            <w:r w:rsidRPr="000C0DDF">
              <w:t>&lt;?xml</w:t>
            </w:r>
            <w:proofErr w:type="gramEnd"/>
            <w:r w:rsidRPr="000C0DDF">
              <w:t xml:space="preserve"> version="1.0"?&gt;</w:t>
            </w:r>
          </w:p>
          <w:p w:rsidR="00B307DE" w:rsidRPr="000C0DDF" w:rsidRDefault="00B307DE" w:rsidP="00B307DE">
            <w:r w:rsidRPr="000C0DDF">
              <w:t>&lt;Request&gt;</w:t>
            </w:r>
          </w:p>
          <w:p w:rsidR="00B307DE" w:rsidRPr="000C0DDF" w:rsidRDefault="00B307DE" w:rsidP="00B307DE">
            <w:r w:rsidRPr="000C0DDF">
              <w:t>&lt;Header $headerRight/&gt;</w:t>
            </w:r>
          </w:p>
          <w:p w:rsidR="00B307DE" w:rsidRPr="000C0DDF" w:rsidRDefault="00B307DE" w:rsidP="00B307DE">
            <w:r w:rsidRPr="000C0DDF">
              <w:t>&lt;HotelRequest&gt;</w:t>
            </w:r>
          </w:p>
          <w:p w:rsidR="00B307DE" w:rsidRPr="000C0DDF" w:rsidRDefault="00B307DE" w:rsidP="00B307DE">
            <w:r w:rsidRPr="000C0DDF">
              <w:t>&lt;RequestBody xmlns:ns="http://www.opentravel.org/OTA/2003/05" xmlns:xsi="http://www.w3.org/2001/XMLSchema-instance" xmlns:xsd="http://www.w3.org/2001/XMLSchema"&gt;</w:t>
            </w:r>
          </w:p>
          <w:p w:rsidR="00B307DE" w:rsidRPr="000C0DDF" w:rsidRDefault="00B307DE" w:rsidP="00B307DE">
            <w:r w:rsidRPr="000C0DDF">
              <w:t>&lt;ns:OTA_HotelRatePlanRQ TimeStamp="2012-05-01T00:00:00.000+08:00" Version="1.0"&gt;</w:t>
            </w:r>
          </w:p>
          <w:p w:rsidR="00B307DE" w:rsidRPr="000C0DDF" w:rsidRDefault="00B307DE" w:rsidP="00B307DE">
            <w:r w:rsidRPr="000C0DDF">
              <w:t>&lt;ns:RatePlans&gt;</w:t>
            </w:r>
          </w:p>
          <w:p w:rsidR="00B307DE" w:rsidRPr="000C0DDF" w:rsidRDefault="00B307DE" w:rsidP="00B307DE">
            <w:r w:rsidRPr="000C0DDF">
              <w:t>&lt;ns:RatePlan&gt;</w:t>
            </w:r>
          </w:p>
          <w:p w:rsidR="00B307DE" w:rsidRPr="000C0DDF" w:rsidRDefault="00B307DE" w:rsidP="00B307DE">
            <w:r w:rsidRPr="000C0DDF">
              <w:t>&lt;ns:DateRange Start="2013-01-06" End="2013-01-09"/&gt;</w:t>
            </w:r>
          </w:p>
          <w:p w:rsidR="00B307DE" w:rsidRPr="000C0DDF" w:rsidRDefault="00B307DE" w:rsidP="00B307DE">
            <w:r w:rsidRPr="000C0DDF">
              <w:t>&lt;ns:RatePlanCandidates&gt;</w:t>
            </w:r>
          </w:p>
          <w:p w:rsidR="00B307DE" w:rsidRPr="002A6442" w:rsidRDefault="00B307DE" w:rsidP="00B307DE">
            <w:pPr>
              <w:ind w:left="6746" w:hangingChars="3200" w:hanging="6746"/>
              <w:rPr>
                <w:b/>
                <w:color w:val="FF0000"/>
              </w:rPr>
            </w:pPr>
            <w:r w:rsidRPr="002A6442">
              <w:rPr>
                <w:b/>
                <w:color w:val="FF0000"/>
              </w:rPr>
              <w:t>&lt;ns:RatePlanCandidate AvailRatesOnlyInd="true" RatePlanCode="278550"&gt;</w:t>
            </w:r>
            <w:r w:rsidRPr="0048265E">
              <w:rPr>
                <w:rFonts w:hint="eastAsia"/>
                <w:b/>
                <w:color w:val="FF0000"/>
              </w:rPr>
              <w:t>//</w:t>
            </w:r>
            <w:r w:rsidRPr="0048265E">
              <w:rPr>
                <w:rFonts w:hint="eastAsia"/>
                <w:b/>
                <w:color w:val="FF0000"/>
              </w:rPr>
              <w:t>主要是根据价格缓存</w:t>
            </w:r>
            <w:r>
              <w:rPr>
                <w:rFonts w:hint="eastAsia"/>
                <w:b/>
                <w:color w:val="FF0000"/>
              </w:rPr>
              <w:t>变化接口</w:t>
            </w:r>
            <w:r w:rsidRPr="0048265E">
              <w:rPr>
                <w:rFonts w:hint="eastAsia"/>
                <w:b/>
                <w:color w:val="FF0000"/>
              </w:rPr>
              <w:t>的返回数据，来更新落地价格计划，加上价格计划码</w:t>
            </w:r>
            <w:r w:rsidRPr="002A6442">
              <w:rPr>
                <w:b/>
                <w:color w:val="FF0000"/>
              </w:rPr>
              <w:t>RatePlanCode</w:t>
            </w:r>
            <w:r w:rsidRPr="0048265E">
              <w:rPr>
                <w:rFonts w:hint="eastAsia"/>
                <w:b/>
                <w:color w:val="FF0000"/>
              </w:rPr>
              <w: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HotelRef HotelCode="625"/&gt;</w:t>
            </w:r>
          </w:p>
          <w:p w:rsidR="00B307DE" w:rsidRPr="002A6442" w:rsidRDefault="00B307DE" w:rsidP="00B307DE">
            <w:pPr>
              <w:rPr>
                <w:b/>
                <w:color w:val="FF0000"/>
              </w:rPr>
            </w:pPr>
            <w:r w:rsidRPr="002A6442">
              <w:rPr>
                <w:b/>
                <w:color w:val="FF0000"/>
              </w:rPr>
              <w:t>&lt;/ns:HotelRefs&gt;</w:t>
            </w:r>
          </w:p>
          <w:p w:rsidR="00B307DE" w:rsidRPr="002A6442" w:rsidRDefault="00B307DE" w:rsidP="00B307DE">
            <w:pPr>
              <w:rPr>
                <w:b/>
                <w:color w:val="FF0000"/>
              </w:rPr>
            </w:pPr>
            <w:r w:rsidRPr="002A6442">
              <w:rPr>
                <w:b/>
                <w:color w:val="FF0000"/>
              </w:rPr>
              <w:t>&lt;/ns:RatePlanCandidate&gt;</w:t>
            </w:r>
          </w:p>
          <w:p w:rsidR="00B307DE" w:rsidRDefault="00B307DE" w:rsidP="00B307DE">
            <w:r w:rsidRPr="000C0DDF">
              <w:t>&lt;/ns:RatePlanCandidates&gt;</w:t>
            </w:r>
          </w:p>
          <w:p w:rsidR="00B307DE" w:rsidRPr="0072660B" w:rsidRDefault="00B307DE" w:rsidP="00B307DE">
            <w:pPr>
              <w:rPr>
                <w:rFonts w:ascii="宋体" w:eastAsia="宋体" w:hAnsi="宋体" w:cs="宋体"/>
                <w:b/>
              </w:rPr>
            </w:pPr>
            <w:r w:rsidRPr="0082559E">
              <w:rPr>
                <w:b/>
              </w:rPr>
              <w:t>&lt;ns:TPA_Extensions RestrictedDi</w:t>
            </w:r>
            <w:r w:rsidRPr="0072660B">
              <w:rPr>
                <w:rFonts w:ascii="宋体" w:eastAsia="宋体" w:hAnsi="宋体" w:cs="宋体"/>
                <w:b/>
              </w:rPr>
              <w:t>splayIndicator="</w:t>
            </w:r>
            <w:r w:rsidRPr="0072660B">
              <w:rPr>
                <w:rFonts w:ascii="宋体" w:eastAsia="宋体" w:hAnsi="宋体" w:cs="宋体" w:hint="eastAsia"/>
                <w:b/>
              </w:rPr>
              <w:t>true</w:t>
            </w:r>
            <w:r w:rsidRPr="0072660B">
              <w:rPr>
                <w:rFonts w:ascii="宋体" w:eastAsia="宋体" w:hAnsi="宋体" w:cs="宋体"/>
                <w:b/>
              </w:rPr>
              <w:t>"/&gt;</w:t>
            </w:r>
            <w:r w:rsidRPr="0072660B">
              <w:rPr>
                <w:rFonts w:ascii="宋体" w:eastAsia="宋体" w:hAnsi="宋体" w:cs="宋体" w:hint="eastAsia"/>
                <w:b/>
              </w:rPr>
              <w:t>//</w:t>
            </w:r>
            <w:r w:rsidRPr="0082559E">
              <w:rPr>
                <w:rFonts w:ascii="宋体" w:eastAsia="宋体" w:hAnsi="宋体" w:cs="宋体" w:hint="eastAsia"/>
                <w:b/>
              </w:rPr>
              <w:t>为</w:t>
            </w:r>
            <w:r>
              <w:rPr>
                <w:rFonts w:ascii="宋体" w:eastAsia="宋体" w:hAnsi="宋体" w:cs="宋体" w:hint="eastAsia"/>
                <w:b/>
              </w:rPr>
              <w:t>true</w:t>
            </w:r>
            <w:r w:rsidRPr="0082559E">
              <w:rPr>
                <w:rFonts w:ascii="宋体" w:eastAsia="宋体" w:hAnsi="宋体" w:cs="宋体" w:hint="eastAsia"/>
                <w:b/>
              </w:rPr>
              <w:t>时</w:t>
            </w:r>
            <w:r>
              <w:rPr>
                <w:rFonts w:ascii="宋体" w:eastAsia="宋体" w:hAnsi="宋体" w:cs="宋体" w:hint="eastAsia"/>
                <w:b/>
              </w:rPr>
              <w:t>会查询所有价格</w:t>
            </w:r>
            <w:r w:rsidRPr="0082559E">
              <w:rPr>
                <w:rFonts w:ascii="宋体" w:eastAsia="宋体" w:hAnsi="宋体" w:cs="宋体" w:hint="eastAsia"/>
                <w:b/>
              </w:rPr>
              <w:t>计划</w:t>
            </w:r>
            <w:r>
              <w:rPr>
                <w:rFonts w:ascii="宋体" w:eastAsia="宋体" w:hAnsi="宋体" w:cs="宋体" w:hint="eastAsia"/>
                <w:b/>
              </w:rPr>
              <w:t>，请根据不同的价格计划类型做不同的流程处理。返回体中</w:t>
            </w:r>
            <w:r w:rsidRPr="0072660B">
              <w:rPr>
                <w:rFonts w:ascii="宋体" w:eastAsia="宋体" w:hAnsi="宋体" w:cs="宋体"/>
                <w:b/>
              </w:rPr>
              <w:t>RatePlanCategory</w:t>
            </w:r>
            <w:r w:rsidRPr="0072660B">
              <w:rPr>
                <w:rFonts w:ascii="宋体" w:eastAsia="宋体" w:hAnsi="宋体" w:cs="宋体" w:hint="eastAsia"/>
                <w:b/>
              </w:rPr>
              <w:t>字段</w:t>
            </w:r>
            <w:r w:rsidRPr="0072660B">
              <w:rPr>
                <w:rFonts w:ascii="宋体" w:eastAsia="宋体" w:hAnsi="宋体" w:cs="宋体"/>
                <w:b/>
              </w:rPr>
              <w:t>RatePlanCategory</w:t>
            </w:r>
            <w:r w:rsidRPr="0072660B">
              <w:rPr>
                <w:rFonts w:ascii="宋体" w:eastAsia="宋体" w:hAnsi="宋体" w:cs="宋体" w:hint="eastAsia"/>
                <w:b/>
              </w:rPr>
              <w:t>=501和502为预付的价格计划，</w:t>
            </w:r>
            <w:r w:rsidRPr="0072660B">
              <w:rPr>
                <w:rFonts w:ascii="宋体" w:eastAsia="宋体" w:hAnsi="宋体" w:cs="宋体"/>
                <w:b/>
              </w:rPr>
              <w:t>RatePlanCategory</w:t>
            </w:r>
            <w:r w:rsidRPr="0072660B">
              <w:rPr>
                <w:rFonts w:ascii="宋体" w:eastAsia="宋体" w:hAnsi="宋体" w:cs="宋体" w:hint="eastAsia"/>
                <w:b/>
              </w:rPr>
              <w:t>=14和16现付的价格计划。</w:t>
            </w:r>
          </w:p>
          <w:p w:rsidR="00B307DE" w:rsidRPr="000C0DDF" w:rsidRDefault="00B307DE" w:rsidP="00B307DE">
            <w:r w:rsidRPr="000C0DDF">
              <w:t>&lt;/ns:RatePlan&gt;</w:t>
            </w:r>
          </w:p>
          <w:p w:rsidR="00B307DE" w:rsidRPr="000C0DDF" w:rsidRDefault="00B307DE" w:rsidP="00B307DE">
            <w:r w:rsidRPr="000C0DDF">
              <w:t>&lt;/ns:RatePlans&gt;</w:t>
            </w:r>
          </w:p>
          <w:p w:rsidR="00B307DE" w:rsidRPr="000C0DDF" w:rsidRDefault="00B307DE" w:rsidP="00B307DE">
            <w:r w:rsidRPr="000C0DDF">
              <w:t>&lt;/ns:OTA_HotelRatePlanRQ&gt;</w:t>
            </w:r>
          </w:p>
          <w:p w:rsidR="00B307DE" w:rsidRPr="000C0DDF" w:rsidRDefault="00B307DE" w:rsidP="00B307DE">
            <w:r w:rsidRPr="000C0DDF">
              <w:t>&lt;/RequestBody&gt;</w:t>
            </w:r>
          </w:p>
          <w:p w:rsidR="00B307DE" w:rsidRPr="000C0DDF" w:rsidRDefault="00B307DE" w:rsidP="00B307DE">
            <w:r w:rsidRPr="000C0DDF">
              <w:lastRenderedPageBreak/>
              <w:t>&lt;/HotelRequest&gt;</w:t>
            </w:r>
          </w:p>
          <w:p w:rsidR="00B307DE" w:rsidRPr="000C0DDF" w:rsidRDefault="00B307DE" w:rsidP="00B307DE">
            <w:r w:rsidRPr="000C0DDF">
              <w:t>&lt;/Request&gt;</w:t>
            </w:r>
          </w:p>
        </w:tc>
      </w:tr>
    </w:tbl>
    <w:p w:rsidR="00A25E5E" w:rsidRPr="000C0DDF" w:rsidRDefault="00A25E5E" w:rsidP="00A25E5E"/>
    <w:p w:rsidR="00A25E5E" w:rsidRPr="000C0DDF" w:rsidRDefault="00A25E5E" w:rsidP="00A25E5E">
      <w:bookmarkStart w:id="27" w:name="_Toc369793432"/>
      <w:r w:rsidRPr="000C0DDF">
        <w:rPr>
          <w:rFonts w:hint="eastAsia"/>
        </w:rPr>
        <w:t>2.3</w:t>
      </w:r>
      <w:r w:rsidRPr="000C0DDF">
        <w:rPr>
          <w:rFonts w:hint="eastAsia"/>
        </w:rPr>
        <w:t>酒店产品数据展示</w:t>
      </w:r>
      <w:bookmarkEnd w:id="27"/>
    </w:p>
    <w:p w:rsidR="00A25E5E" w:rsidRPr="000C0DDF" w:rsidRDefault="00A25E5E" w:rsidP="00A25E5E">
      <w:r w:rsidRPr="000C0DDF">
        <w:rPr>
          <w:rFonts w:hint="eastAsia"/>
        </w:rPr>
        <w:t xml:space="preserve">   </w:t>
      </w:r>
      <w:r w:rsidRPr="000C0DDF">
        <w:rPr>
          <w:rFonts w:hint="eastAsia"/>
        </w:rPr>
        <w:t>联盟站长可以根据自己的业务需求，从落地的数据中，组织酒店的列表、子房型、详细等数据，展示给用户。具体的展示形式由自己而定。</w:t>
      </w:r>
    </w:p>
    <w:p w:rsidR="00A25E5E" w:rsidRPr="000C0DDF" w:rsidRDefault="00A25E5E" w:rsidP="00A25E5E">
      <w:bookmarkStart w:id="28" w:name="_Toc369793433"/>
      <w:r w:rsidRPr="000C0DDF">
        <w:rPr>
          <w:rFonts w:hint="eastAsia"/>
        </w:rPr>
        <w:t>2.4</w:t>
      </w:r>
      <w:r w:rsidRPr="000C0DDF">
        <w:rPr>
          <w:rFonts w:hint="eastAsia"/>
        </w:rPr>
        <w:t>订单填写及联盟收款</w:t>
      </w:r>
      <w:bookmarkEnd w:id="28"/>
    </w:p>
    <w:p w:rsidR="00A25E5E" w:rsidRPr="000C0DDF" w:rsidRDefault="00A25E5E" w:rsidP="00A25E5E">
      <w:r w:rsidRPr="000C0DDF">
        <w:rPr>
          <w:rFonts w:hint="eastAsia"/>
        </w:rPr>
        <w:t xml:space="preserve">   </w:t>
      </w:r>
      <w:r w:rsidRPr="000C0DDF">
        <w:rPr>
          <w:rFonts w:hint="eastAsia"/>
        </w:rPr>
        <w:t>当用户从联盟的网站上选定酒店和房间后，点击“预订”则会进入联盟自己组织的订单填写页面。用户在订单填写页面中要选择房间数目，甚至修改入住的日期。当所有的填写工作完成后，用户则会“下一步”，这个时候需要调用可订性检查（</w:t>
      </w:r>
      <w:r w:rsidRPr="000C0DDF">
        <w:t>OTA_HotelAvail</w:t>
      </w:r>
      <w:r w:rsidRPr="000C0DDF">
        <w:rPr>
          <w:rFonts w:hint="eastAsia"/>
        </w:rPr>
        <w:t>）接口，可定性检查会返回预定的信息，如果返回提示不可以预定，则联盟需要提示客户重新选择酒店，如果可以预定，则联盟可以提示客户抓紧时间支付，因为房间数量是变化的，以免到联盟收款后，</w:t>
      </w:r>
      <w:proofErr w:type="gramStart"/>
      <w:r w:rsidRPr="000C0DDF">
        <w:rPr>
          <w:rFonts w:hint="eastAsia"/>
        </w:rPr>
        <w:t>调用携程下单</w:t>
      </w:r>
      <w:proofErr w:type="gramEnd"/>
      <w:r w:rsidRPr="000C0DDF">
        <w:rPr>
          <w:rFonts w:hint="eastAsia"/>
        </w:rPr>
        <w:t>接口没有房的情况。联盟可以以各种方式收取房价金额，当联盟完成收款后，则会生成一个</w:t>
      </w:r>
      <w:proofErr w:type="gramStart"/>
      <w:r w:rsidRPr="000C0DDF">
        <w:rPr>
          <w:rFonts w:hint="eastAsia"/>
        </w:rPr>
        <w:t>联盟本地</w:t>
      </w:r>
      <w:proofErr w:type="gramEnd"/>
      <w:r w:rsidRPr="000C0DDF">
        <w:rPr>
          <w:rFonts w:hint="eastAsia"/>
        </w:rPr>
        <w:t>的订单，然后会进入下一步。</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可订性检查</w:t>
            </w:r>
          </w:p>
          <w:p w:rsidR="00A25E5E" w:rsidRPr="000C0DDF" w:rsidRDefault="00A25E5E" w:rsidP="001D1627">
            <w:r w:rsidRPr="000C0DDF">
              <w:t>OTA_HotelAvail</w:t>
            </w:r>
          </w:p>
        </w:tc>
        <w:tc>
          <w:tcPr>
            <w:tcW w:w="1551" w:type="dxa"/>
            <w:shd w:val="clear" w:color="auto" w:fill="auto"/>
          </w:tcPr>
          <w:p w:rsidR="00A25E5E" w:rsidRPr="000C0DDF" w:rsidRDefault="00A25E5E" w:rsidP="001D1627">
            <w:r w:rsidRPr="000C0DDF">
              <w:rPr>
                <w:rFonts w:hint="eastAsia"/>
              </w:rPr>
              <w:t>500--3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ns:OTA_HotelAvailRQ </w:t>
            </w:r>
            <w:r w:rsidR="000410F5">
              <w:rPr>
                <w:rFonts w:hint="eastAsia"/>
              </w:rPr>
              <w:t xml:space="preserve"> </w:t>
            </w:r>
            <w:r w:rsidRPr="00A25E5E">
              <w:rPr>
                <w:b/>
              </w:rPr>
              <w:t>Version="</w:t>
            </w:r>
            <w:r w:rsidRPr="00A25E5E">
              <w:rPr>
                <w:rFonts w:hint="eastAsia"/>
                <w:b/>
              </w:rPr>
              <w:t>2.0</w:t>
            </w:r>
            <w:r w:rsidRPr="00A25E5E">
              <w:rPr>
                <w:b/>
              </w:rPr>
              <w:t>"</w:t>
            </w:r>
            <w:r w:rsidRPr="000C0DDF">
              <w:t xml:space="preserve"> TimeStamp="2012-04-20T00:00:00.000+08:00"&gt;</w:t>
            </w:r>
            <w:r w:rsidR="000410F5" w:rsidRPr="00AB6040">
              <w:rPr>
                <w:rFonts w:hint="eastAsia"/>
                <w:b/>
              </w:rPr>
              <w:t>//</w:t>
            </w:r>
            <w:r w:rsidR="000410F5" w:rsidRPr="00AB6040">
              <w:rPr>
                <w:rFonts w:hint="eastAsia"/>
                <w:b/>
              </w:rPr>
              <w:t>注意使用版本为</w:t>
            </w:r>
            <w:r w:rsidR="000410F5">
              <w:rPr>
                <w:rFonts w:hint="eastAsia"/>
                <w:b/>
              </w:rPr>
              <w:t>2</w:t>
            </w:r>
            <w:r w:rsidR="000410F5" w:rsidRPr="00AB6040">
              <w:rPr>
                <w:rFonts w:hint="eastAsia"/>
                <w:b/>
              </w:rPr>
              <w:t>.0</w:t>
            </w:r>
          </w:p>
          <w:p w:rsidR="00A25E5E" w:rsidRPr="000C0DDF" w:rsidRDefault="00A25E5E" w:rsidP="001D1627">
            <w:r w:rsidRPr="000C0DDF">
              <w:t>&lt;ns:AvailRequestSegments&gt;</w:t>
            </w:r>
          </w:p>
          <w:p w:rsidR="00A25E5E" w:rsidRPr="000C0DDF" w:rsidRDefault="00A25E5E" w:rsidP="001D1627">
            <w:r w:rsidRPr="000C0DDF">
              <w:t>&lt;ns:AvailRequestSegment&gt;</w:t>
            </w:r>
          </w:p>
          <w:p w:rsidR="00A25E5E" w:rsidRPr="000C0DDF" w:rsidRDefault="00A25E5E" w:rsidP="001D1627">
            <w:r w:rsidRPr="000C0DDF">
              <w:t>&lt;ns:HotelSearchCriteria&gt;</w:t>
            </w:r>
          </w:p>
          <w:p w:rsidR="00A25E5E" w:rsidRPr="000C0DDF" w:rsidRDefault="00A25E5E" w:rsidP="001D1627">
            <w:r w:rsidRPr="000C0DDF">
              <w:t>&lt;ns:Criterion&gt;</w:t>
            </w:r>
          </w:p>
          <w:p w:rsidR="00A25E5E" w:rsidRDefault="00A25E5E" w:rsidP="001D1627">
            <w:r w:rsidRPr="000C0DDF">
              <w:t>&lt;ns:HotelRef HotelCode="671"/&gt;</w:t>
            </w:r>
          </w:p>
          <w:p w:rsidR="00E966C3" w:rsidRPr="00E966C3" w:rsidRDefault="00E966C3" w:rsidP="001D1627">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A25E5E" w:rsidRPr="000C0DDF" w:rsidRDefault="00A25E5E" w:rsidP="001D1627">
            <w:r w:rsidRPr="000C0DDF">
              <w:t>&lt;ns:StayDateRange Start="2013-02-08T13:00:00.000+08:00" End="2013-02-09T15:00:00.000+08:00"/&gt;</w:t>
            </w:r>
          </w:p>
          <w:p w:rsidR="00A25E5E" w:rsidRPr="000C0DDF" w:rsidRDefault="00A25E5E" w:rsidP="001D1627">
            <w:r w:rsidRPr="000C0DDF">
              <w:t>&lt;ns:RatePlanCandidates&gt;</w:t>
            </w:r>
          </w:p>
          <w:p w:rsidR="00A25E5E" w:rsidRPr="000410F5" w:rsidRDefault="00A25E5E" w:rsidP="001D1627">
            <w:pPr>
              <w:rPr>
                <w:b/>
              </w:rPr>
            </w:pPr>
            <w:r w:rsidRPr="00952915">
              <w:rPr>
                <w:b/>
              </w:rPr>
              <w:t>&lt;ns:RatePlanCandidate RatePlanCode="13471"</w:t>
            </w:r>
            <w:r w:rsidR="000410F5" w:rsidRPr="00952915">
              <w:rPr>
                <w:rFonts w:hint="eastAsia"/>
                <w:b/>
              </w:rPr>
              <w:t xml:space="preserve">  </w:t>
            </w:r>
            <w:r w:rsidR="000410F5" w:rsidRPr="00952915">
              <w:rPr>
                <w:b/>
                <w:color w:val="FF0000"/>
              </w:rPr>
              <w:t>RatePlanCategory="501"</w:t>
            </w:r>
            <w:r w:rsidRPr="00952915">
              <w:rPr>
                <w:b/>
              </w:rPr>
              <w:t>/&gt;</w:t>
            </w:r>
            <w:r w:rsidR="000410F5" w:rsidRPr="00952915">
              <w:rPr>
                <w:rFonts w:hint="eastAsia"/>
                <w:b/>
              </w:rPr>
              <w:t>//</w:t>
            </w:r>
            <w:r w:rsidR="000410F5" w:rsidRPr="00952915">
              <w:rPr>
                <w:b/>
                <w:color w:val="FF0000"/>
              </w:rPr>
              <w:t>RatePlanCategory=501</w:t>
            </w:r>
            <w:r w:rsidR="000410F5" w:rsidRPr="00952915">
              <w:rPr>
                <w:rFonts w:ascii="宋体" w:hAnsi="宋体" w:hint="eastAsia"/>
                <w:b/>
                <w:color w:val="FF0000"/>
              </w:rPr>
              <w:t>或者</w:t>
            </w:r>
            <w:r w:rsidR="000410F5" w:rsidRPr="00952915">
              <w:rPr>
                <w:b/>
                <w:color w:val="FF0000"/>
              </w:rPr>
              <w:t>502</w:t>
            </w:r>
            <w:r w:rsidR="000410F5" w:rsidRPr="00952915">
              <w:rPr>
                <w:rFonts w:ascii="宋体" w:hAnsi="宋体" w:hint="eastAsia"/>
                <w:b/>
                <w:color w:val="FF0000"/>
              </w:rPr>
              <w:t>都是预付</w:t>
            </w:r>
            <w:r w:rsidR="000410F5">
              <w:rPr>
                <w:rFonts w:ascii="宋体" w:hAnsi="宋体" w:hint="eastAsia"/>
                <w:color w:val="FF0000"/>
              </w:rPr>
              <w:t>可订检查</w:t>
            </w:r>
          </w:p>
          <w:p w:rsidR="00A25E5E" w:rsidRPr="000C0DDF" w:rsidRDefault="00A25E5E" w:rsidP="001D1627">
            <w:r w:rsidRPr="000C0DDF">
              <w:t>&lt;/ns:RatePlanCandidates&gt;</w:t>
            </w:r>
          </w:p>
          <w:p w:rsidR="00A25E5E" w:rsidRPr="000C0DDF" w:rsidRDefault="00A25E5E" w:rsidP="001D1627">
            <w:r w:rsidRPr="000C0DDF">
              <w:t>&lt;ns:RoomStayCandidates&gt;</w:t>
            </w:r>
          </w:p>
          <w:p w:rsidR="00A25E5E" w:rsidRPr="000C0DDF" w:rsidRDefault="00A25E5E" w:rsidP="001D1627">
            <w:r w:rsidRPr="000C0DDF">
              <w:t>&lt;ns:RoomStayCandidate Quantity="2"&gt;</w:t>
            </w:r>
          </w:p>
          <w:p w:rsidR="00A25E5E" w:rsidRPr="000C0DDF" w:rsidRDefault="00A25E5E" w:rsidP="001D1627">
            <w:r w:rsidRPr="000C0DDF">
              <w:t>&lt;ns:GuestCounts IsPerRoom="true"&gt;</w:t>
            </w:r>
          </w:p>
          <w:p w:rsidR="00A25E5E" w:rsidRPr="000C0DDF" w:rsidRDefault="00A25E5E" w:rsidP="001D1627">
            <w:r w:rsidRPr="000C0DDF">
              <w:t>&lt;ns:GuestCount Count="4"/&gt;</w:t>
            </w:r>
          </w:p>
          <w:p w:rsidR="00A25E5E" w:rsidRPr="000C0DDF" w:rsidRDefault="00A25E5E" w:rsidP="001D1627">
            <w:r w:rsidRPr="000C0DDF">
              <w:t>&lt;/ns:GuestCounts&gt;</w:t>
            </w:r>
          </w:p>
          <w:p w:rsidR="00A25E5E" w:rsidRPr="000C0DDF" w:rsidRDefault="00A25E5E" w:rsidP="001D1627">
            <w:r w:rsidRPr="000C0DDF">
              <w:t>&lt;/ns:RoomStayCandidate&gt;</w:t>
            </w:r>
          </w:p>
          <w:p w:rsidR="00A25E5E" w:rsidRPr="000C0DDF" w:rsidRDefault="00A25E5E" w:rsidP="001D1627">
            <w:r w:rsidRPr="000C0DDF">
              <w:t>&lt;/ns:RoomStayCandidates&gt;</w:t>
            </w:r>
          </w:p>
          <w:p w:rsidR="00A25E5E" w:rsidRPr="000C0DDF" w:rsidRDefault="00A25E5E" w:rsidP="001D1627">
            <w:r w:rsidRPr="000C0DDF">
              <w:t>&lt;ns:TPA_Extensions&gt;</w:t>
            </w:r>
          </w:p>
          <w:p w:rsidR="00A25E5E" w:rsidRPr="000C0DDF" w:rsidRDefault="00A25E5E" w:rsidP="001D1627">
            <w:r w:rsidRPr="000C0DDF">
              <w:lastRenderedPageBreak/>
              <w:t>&lt;ns:LateArrivalTime&gt;2013-02-07T15:00:00.000+08:00&lt;/ns:LateArrivalTime&gt;</w:t>
            </w:r>
          </w:p>
          <w:p w:rsidR="00A25E5E" w:rsidRPr="000C0DDF" w:rsidRDefault="00A25E5E" w:rsidP="001D1627">
            <w:r w:rsidRPr="000C0DDF">
              <w:t>&lt;/ns:TPA_Extensions&gt;</w:t>
            </w:r>
          </w:p>
          <w:p w:rsidR="00A25E5E" w:rsidRPr="000C0DDF" w:rsidRDefault="00A25E5E" w:rsidP="001D1627">
            <w:r w:rsidRPr="000C0DDF">
              <w:t>&lt;/ns:Criterion&gt;</w:t>
            </w:r>
          </w:p>
          <w:p w:rsidR="00A25E5E" w:rsidRPr="000C0DDF" w:rsidRDefault="00A25E5E" w:rsidP="001D1627">
            <w:r w:rsidRPr="000C0DDF">
              <w:t>&lt;/ns:HotelSearchCriteria&gt;</w:t>
            </w:r>
          </w:p>
          <w:p w:rsidR="00A25E5E" w:rsidRPr="000C0DDF" w:rsidRDefault="00A25E5E" w:rsidP="001D1627">
            <w:r w:rsidRPr="000C0DDF">
              <w:t>&lt;/ns:AvailRequestSegment&gt;</w:t>
            </w:r>
          </w:p>
          <w:p w:rsidR="00A25E5E" w:rsidRPr="000C0DDF" w:rsidRDefault="00A25E5E" w:rsidP="001D1627">
            <w:r w:rsidRPr="000C0DDF">
              <w:t>&lt;/ns:AvailRequestSegments&gt;</w:t>
            </w:r>
          </w:p>
          <w:p w:rsidR="00A25E5E" w:rsidRPr="000C0DDF" w:rsidRDefault="00A25E5E" w:rsidP="001D1627">
            <w:r w:rsidRPr="000C0DDF">
              <w:t>&lt;/ns:OTA_HotelAvail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p w:rsidR="00A25E5E" w:rsidRPr="000C0DDF" w:rsidRDefault="00A25E5E" w:rsidP="00A25E5E">
      <w:bookmarkStart w:id="29" w:name="_Toc369793434"/>
      <w:r w:rsidRPr="000C0DDF">
        <w:rPr>
          <w:rFonts w:hint="eastAsia"/>
        </w:rPr>
        <w:t>2.5</w:t>
      </w:r>
      <w:r w:rsidRPr="000C0DDF">
        <w:rPr>
          <w:rFonts w:hint="eastAsia"/>
        </w:rPr>
        <w:t>确定下单</w:t>
      </w:r>
      <w:bookmarkEnd w:id="29"/>
    </w:p>
    <w:p w:rsidR="008B21EA" w:rsidRPr="00E23967" w:rsidRDefault="00A25E5E" w:rsidP="008B21EA">
      <w:pPr>
        <w:autoSpaceDE w:val="0"/>
        <w:autoSpaceDN w:val="0"/>
        <w:adjustRightInd w:val="0"/>
        <w:spacing w:line="287" w:lineRule="auto"/>
        <w:jc w:val="left"/>
        <w:rPr>
          <w:rFonts w:ascii="微软雅黑" w:eastAsia="微软雅黑" w:hAnsi="微软雅黑"/>
          <w:b/>
        </w:rPr>
      </w:pPr>
      <w:r w:rsidRPr="000C0DDF">
        <w:rPr>
          <w:rFonts w:hint="eastAsia"/>
        </w:rPr>
        <w:t xml:space="preserve">     </w:t>
      </w:r>
      <w:r w:rsidRPr="000C0DDF">
        <w:rPr>
          <w:rFonts w:hint="eastAsia"/>
        </w:rPr>
        <w:t>联盟完成收款并生成本地订单以后，需要</w:t>
      </w:r>
      <w:proofErr w:type="gramStart"/>
      <w:r w:rsidRPr="000C0DDF">
        <w:rPr>
          <w:rFonts w:hint="eastAsia"/>
        </w:rPr>
        <w:t>调用携程的</w:t>
      </w:r>
      <w:proofErr w:type="gramEnd"/>
      <w:r w:rsidRPr="000C0DDF">
        <w:rPr>
          <w:rFonts w:hint="eastAsia"/>
        </w:rPr>
        <w:t>下单接口完成预定，我们在接到联盟的下单请求后，内部会有一个防抵赖检查收款流程，需要联盟提供一个支付确认接口网址</w:t>
      </w:r>
      <w:proofErr w:type="gramStart"/>
      <w:r w:rsidRPr="000C0DDF">
        <w:rPr>
          <w:rFonts w:hint="eastAsia"/>
        </w:rPr>
        <w:t>供携程</w:t>
      </w:r>
      <w:proofErr w:type="gramEnd"/>
      <w:r w:rsidRPr="000C0DDF">
        <w:rPr>
          <w:rFonts w:hint="eastAsia"/>
        </w:rPr>
        <w:t>这边调用，我们会传递一些收到的下单参数，当我们调用的时候，联盟需要根据我们传递的参数判断是否这个订单已经收款，并返回确认信息，我们会根据返回的确认信息决定能否生成新订单。</w:t>
      </w:r>
      <w:r w:rsidR="00E23967">
        <w:rPr>
          <w:rFonts w:hint="eastAsia"/>
        </w:rPr>
        <w:t>注意，还需要开发</w:t>
      </w:r>
      <w:r w:rsidR="00E23967" w:rsidRPr="00E23967">
        <w:rPr>
          <w:rFonts w:hint="eastAsia"/>
        </w:rPr>
        <w:t>分销商订单状态回传接口</w:t>
      </w:r>
      <w:r w:rsidR="00E23967">
        <w:rPr>
          <w:rFonts w:hint="eastAsia"/>
        </w:rPr>
        <w:t>，这样可以确保订单状态推送，</w:t>
      </w:r>
      <w:r w:rsidRPr="000C0DDF">
        <w:rPr>
          <w:rFonts w:hint="eastAsia"/>
        </w:rPr>
        <w:t>请联盟按照以下参数的格式开发，并把接受的网址提供给我们的业务注册。</w:t>
      </w:r>
      <w:bookmarkStart w:id="30" w:name="_Toc365041516"/>
    </w:p>
    <w:p w:rsidR="008B21EA" w:rsidRPr="008B21EA" w:rsidRDefault="008B21EA" w:rsidP="008B21EA">
      <w:pPr>
        <w:autoSpaceDE w:val="0"/>
        <w:autoSpaceDN w:val="0"/>
        <w:adjustRightInd w:val="0"/>
        <w:spacing w:line="287" w:lineRule="auto"/>
        <w:jc w:val="left"/>
        <w:rPr>
          <w:b/>
        </w:rPr>
      </w:pPr>
      <w:r w:rsidRPr="008B21EA">
        <w:rPr>
          <w:rFonts w:ascii="微软雅黑" w:eastAsia="微软雅黑" w:hAnsi="微软雅黑" w:hint="eastAsia"/>
          <w:b/>
        </w:rPr>
        <w:t>分销商支付确认接口</w:t>
      </w:r>
      <w:bookmarkEnd w:id="30"/>
      <w:r>
        <w:rPr>
          <w:rFonts w:ascii="微软雅黑" w:eastAsia="微软雅黑" w:hAnsi="微软雅黑" w:hint="eastAsia"/>
          <w:b/>
        </w:rPr>
        <w:t>：</w:t>
      </w:r>
    </w:p>
    <w:p w:rsidR="00A25E5E" w:rsidRPr="007E72A0" w:rsidRDefault="00A25E5E" w:rsidP="00A25E5E">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A25E5E" w:rsidRPr="000C0DDF" w:rsidRDefault="001D1A54" w:rsidP="00A25E5E">
      <w:pPr>
        <w:rPr>
          <w:rFonts w:ascii="Tahoma" w:eastAsia="微软雅黑" w:hAnsi="Tahoma" w:cs="Tahoma"/>
          <w:sz w:val="18"/>
          <w:szCs w:val="18"/>
        </w:rPr>
      </w:pPr>
      <w:hyperlink r:id="rId22" w:history="1">
        <w:r w:rsidR="00A25E5E" w:rsidRPr="000C0DDF">
          <w:rPr>
            <w:rStyle w:val="a7"/>
            <w:rFonts w:ascii="Tahoma" w:hAnsi="Tahoma" w:cs="Tahoma"/>
            <w:color w:val="auto"/>
          </w:rPr>
          <w:t>http://www.yoursite.com/yourweb.aspx</w:t>
        </w:r>
      </w:hyperlink>
    </w:p>
    <w:p w:rsidR="00A25E5E" w:rsidRPr="000C0DDF" w:rsidRDefault="00A25E5E" w:rsidP="00A25E5E">
      <w:pPr>
        <w:autoSpaceDE w:val="0"/>
        <w:autoSpaceDN w:val="0"/>
        <w:adjustRightInd w:val="0"/>
        <w:spacing w:line="287" w:lineRule="auto"/>
        <w:jc w:val="left"/>
        <w:rPr>
          <w:rFonts w:ascii="Tahoma" w:hAnsi="Tahoma" w:cs="Tahoma"/>
        </w:rPr>
      </w:pPr>
      <w:r w:rsidRPr="000C0DDF">
        <w:rPr>
          <w:rFonts w:hint="eastAsia"/>
        </w:rPr>
        <w:t>我们调用你提供的地址并附加上参数如下：</w:t>
      </w:r>
      <w:r w:rsidRPr="000C0DDF">
        <w:rPr>
          <w:rFonts w:ascii="Tahoma" w:hAnsi="Tahoma" w:cs="Tahoma"/>
        </w:rPr>
        <w:t>http://www.yoursite.com/yourweb.aspx</w:t>
      </w:r>
      <w:r w:rsidR="00D647C2">
        <w:rPr>
          <w:rFonts w:ascii="Segoe UI" w:hAnsi="Segoe UI" w:cs="Segoe UI"/>
          <w:sz w:val="20"/>
          <w:szCs w:val="20"/>
        </w:rPr>
        <w:t>?order_type=1&amp;</w:t>
      </w:r>
      <w:r w:rsidRPr="000C0DDF">
        <w:rPr>
          <w:rFonts w:ascii="Segoe UI" w:hAnsi="Segoe UI" w:cs="Segoe UI"/>
          <w:sz w:val="20"/>
          <w:szCs w:val="20"/>
        </w:rPr>
        <w:t>order_id=test_00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A25E5E" w:rsidRPr="000C0DDF" w:rsidTr="001D1627">
        <w:trPr>
          <w:jc w:val="center"/>
        </w:trPr>
        <w:tc>
          <w:tcPr>
            <w:tcW w:w="178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1D1627">
        <w:trPr>
          <w:jc w:val="center"/>
        </w:trPr>
        <w:tc>
          <w:tcPr>
            <w:tcW w:w="178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A25E5E" w:rsidRPr="000C0DDF" w:rsidRDefault="00A25E5E" w:rsidP="001D1627">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p>
        </w:tc>
        <w:tc>
          <w:tcPr>
            <w:tcW w:w="121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A25E5E" w:rsidRPr="000C0DDF" w:rsidTr="001D1627">
        <w:trPr>
          <w:jc w:val="center"/>
        </w:trPr>
        <w:tc>
          <w:tcPr>
            <w:tcW w:w="1784" w:type="dxa"/>
            <w:shd w:val="clear" w:color="auto" w:fill="auto"/>
          </w:tcPr>
          <w:p w:rsidR="00A25E5E" w:rsidRPr="00D542DD" w:rsidRDefault="00D542DD" w:rsidP="00D542DD">
            <w:pPr>
              <w:widowControl/>
              <w:jc w:val="left"/>
              <w:rPr>
                <w:rFonts w:ascii="宋体" w:eastAsia="宋体" w:hAnsi="宋体" w:cs="宋体"/>
                <w:kern w:val="0"/>
                <w:sz w:val="24"/>
                <w:szCs w:val="24"/>
              </w:rPr>
            </w:pPr>
            <w:r w:rsidRPr="00D542DD">
              <w:rPr>
                <w:rFonts w:ascii="Tahoma" w:eastAsia="微软雅黑" w:hAnsi="微软雅黑" w:cs="Tahoma"/>
                <w:sz w:val="18"/>
                <w:szCs w:val="18"/>
              </w:rPr>
              <w:t xml:space="preserve">order_id </w:t>
            </w:r>
          </w:p>
        </w:tc>
        <w:tc>
          <w:tcPr>
            <w:tcW w:w="5040" w:type="dxa"/>
            <w:shd w:val="clear" w:color="auto" w:fill="auto"/>
          </w:tcPr>
          <w:p w:rsidR="00A25E5E" w:rsidRPr="000C0DDF" w:rsidRDefault="00A25E5E" w:rsidP="001D1627">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A25E5E" w:rsidRPr="000C0DDF" w:rsidRDefault="00A25E5E" w:rsidP="001D1627">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bl>
    <w:p w:rsidR="00A25E5E" w:rsidRPr="007E72A0" w:rsidRDefault="00A25E5E" w:rsidP="00A25E5E">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A25E5E" w:rsidRPr="000C0DDF" w:rsidRDefault="00A25E5E" w:rsidP="00A25E5E">
      <w:pPr>
        <w:ind w:leftChars="200" w:left="420"/>
        <w:rPr>
          <w:rFonts w:ascii="Tahoma" w:hAnsi="Tahoma" w:cs="Tahoma"/>
        </w:rPr>
      </w:pP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is_success": true,</w:t>
      </w:r>
    </w:p>
    <w:p w:rsidR="00A25E5E" w:rsidRPr="000C0DDF" w:rsidRDefault="00A25E5E" w:rsidP="00A25E5E">
      <w:pPr>
        <w:ind w:leftChars="200" w:left="420"/>
        <w:rPr>
          <w:rFonts w:ascii="Tahoma" w:hAnsi="Tahoma" w:cs="Tahoma"/>
        </w:rPr>
      </w:pPr>
      <w:r w:rsidRPr="000C0DDF">
        <w:rPr>
          <w:rFonts w:ascii="Tahoma" w:hAnsi="Tahoma" w:cs="Tahoma" w:hint="eastAsia"/>
        </w:rPr>
        <w:t>    "pay_amount": "15.00",</w:t>
      </w:r>
    </w:p>
    <w:p w:rsidR="00A25E5E" w:rsidRPr="000C0DDF" w:rsidRDefault="00A25E5E" w:rsidP="00A25E5E">
      <w:pPr>
        <w:ind w:leftChars="200" w:left="420"/>
        <w:rPr>
          <w:rFonts w:ascii="Tahoma" w:hAnsi="Tahoma" w:cs="Tahoma"/>
        </w:rPr>
      </w:pPr>
      <w:r w:rsidRPr="000C0DDF">
        <w:rPr>
          <w:rFonts w:ascii="Tahoma" w:hAnsi="Tahoma" w:cs="Tahoma" w:hint="eastAsia"/>
        </w:rPr>
        <w:t>    "pay_currency": "CNY",</w:t>
      </w:r>
    </w:p>
    <w:p w:rsidR="00A25E5E" w:rsidRPr="000C0DDF" w:rsidRDefault="00A25E5E" w:rsidP="00A25E5E">
      <w:pPr>
        <w:ind w:leftChars="200" w:left="420"/>
        <w:rPr>
          <w:rFonts w:ascii="Tahoma" w:hAnsi="Tahoma" w:cs="Tahoma"/>
        </w:rPr>
      </w:pPr>
      <w:r w:rsidRPr="000C0DDF">
        <w:rPr>
          <w:rFonts w:ascii="Tahoma" w:hAnsi="Tahoma" w:cs="Tahoma" w:hint="eastAsia"/>
        </w:rPr>
        <w:t>    "remark": "</w:t>
      </w:r>
      <w:r w:rsidRPr="000C0DDF">
        <w:rPr>
          <w:rFonts w:ascii="Tahoma" w:hAnsi="Tahoma" w:cs="Tahoma" w:hint="eastAsia"/>
        </w:rPr>
        <w:t>备注写这里</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    "err_code": 0,</w:t>
      </w:r>
    </w:p>
    <w:p w:rsidR="00A25E5E" w:rsidRPr="000C0DDF" w:rsidRDefault="00A25E5E" w:rsidP="00A25E5E">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A25E5E" w:rsidRPr="000C0DDF" w:rsidRDefault="00A25E5E" w:rsidP="00A25E5E">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A25E5E" w:rsidRPr="000C0DDF" w:rsidTr="001D1627">
        <w:trPr>
          <w:jc w:val="center"/>
        </w:trPr>
        <w:tc>
          <w:tcPr>
            <w:tcW w:w="1428"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A25E5E" w:rsidRPr="000C0DDF" w:rsidRDefault="00A25E5E"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A25E5E" w:rsidRPr="000C0DDF" w:rsidRDefault="00374752"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Pr>
                <w:rFonts w:ascii="Tahoma" w:eastAsia="微软雅黑" w:hAnsi="Tahoma" w:cs="Tahoma" w:hint="eastAsia"/>
                <w:sz w:val="18"/>
                <w:szCs w:val="18"/>
              </w:rPr>
              <w:t>，成功：</w:t>
            </w:r>
            <w:r>
              <w:rPr>
                <w:rFonts w:ascii="Tahoma" w:eastAsia="微软雅黑" w:hAnsi="Tahoma" w:cs="Tahoma" w:hint="eastAsia"/>
                <w:sz w:val="18"/>
                <w:szCs w:val="18"/>
              </w:rPr>
              <w:t>true</w:t>
            </w:r>
            <w:r>
              <w:rPr>
                <w:rFonts w:ascii="Tahoma" w:eastAsia="微软雅黑" w:hAnsi="Tahoma" w:cs="Tahoma" w:hint="eastAsia"/>
                <w:sz w:val="18"/>
                <w:szCs w:val="18"/>
              </w:rPr>
              <w:t>；失败：</w:t>
            </w:r>
            <w:r>
              <w:rPr>
                <w:rFonts w:ascii="Tahoma" w:eastAsia="微软雅黑" w:hAnsi="Tahoma" w:cs="Tahoma" w:hint="eastAsia"/>
                <w:sz w:val="18"/>
                <w:szCs w:val="18"/>
              </w:rPr>
              <w:t>false</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pay_amount</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金额（如果未支付，返回</w:t>
            </w:r>
            <w:r w:rsidRPr="000C0DDF">
              <w:rPr>
                <w:rFonts w:ascii="Tahoma" w:eastAsia="微软雅黑" w:hAnsi="Tahoma" w:cs="Tahoma" w:hint="eastAsia"/>
                <w:sz w:val="18"/>
                <w:szCs w:val="18"/>
              </w:rPr>
              <w:t>0</w:t>
            </w:r>
            <w:r w:rsidRPr="000C0DDF">
              <w:rPr>
                <w:rFonts w:ascii="Tahoma" w:eastAsia="微软雅黑" w:hAnsi="Tahoma" w:cs="Tahoma" w:hint="eastAsia"/>
                <w:sz w:val="18"/>
                <w:szCs w:val="18"/>
              </w:rPr>
              <w:t>）</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Decimal</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pay_currency</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支付币种</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remark</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备注</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A25E5E" w:rsidRPr="000C0DDF" w:rsidRDefault="00A25E5E" w:rsidP="001D1627">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调用失败时需要设置）</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r w:rsidR="00A25E5E" w:rsidRPr="000C0DDF" w:rsidTr="001D1627">
        <w:trPr>
          <w:trHeight w:val="203"/>
          <w:jc w:val="center"/>
        </w:trPr>
        <w:tc>
          <w:tcPr>
            <w:tcW w:w="1428"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A25E5E" w:rsidRPr="000C0DDF" w:rsidRDefault="00A25E5E"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A25E5E" w:rsidRPr="000C0DDF" w:rsidRDefault="00A25E5E"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8B21EA" w:rsidRDefault="008B21EA" w:rsidP="008B21EA">
      <w:pPr>
        <w:autoSpaceDE w:val="0"/>
        <w:autoSpaceDN w:val="0"/>
        <w:adjustRightInd w:val="0"/>
        <w:spacing w:line="287" w:lineRule="auto"/>
        <w:jc w:val="left"/>
        <w:rPr>
          <w:rFonts w:ascii="微软雅黑" w:eastAsia="微软雅黑" w:hAnsi="微软雅黑"/>
          <w:b/>
        </w:rPr>
      </w:pPr>
      <w:bookmarkStart w:id="31" w:name="_Toc365041519"/>
    </w:p>
    <w:p w:rsidR="008B21EA" w:rsidRDefault="008B21EA" w:rsidP="008B21EA">
      <w:pPr>
        <w:autoSpaceDE w:val="0"/>
        <w:autoSpaceDN w:val="0"/>
        <w:adjustRightInd w:val="0"/>
        <w:spacing w:line="287" w:lineRule="auto"/>
        <w:jc w:val="left"/>
        <w:rPr>
          <w:rFonts w:ascii="微软雅黑" w:eastAsia="微软雅黑" w:hAnsi="微软雅黑"/>
          <w:b/>
        </w:rPr>
      </w:pPr>
    </w:p>
    <w:p w:rsidR="008B21EA" w:rsidRPr="008B21EA" w:rsidRDefault="008B21EA" w:rsidP="008B21EA">
      <w:pPr>
        <w:autoSpaceDE w:val="0"/>
        <w:autoSpaceDN w:val="0"/>
        <w:adjustRightInd w:val="0"/>
        <w:spacing w:line="287" w:lineRule="auto"/>
        <w:jc w:val="left"/>
        <w:rPr>
          <w:rFonts w:ascii="微软雅黑" w:eastAsia="微软雅黑" w:hAnsi="微软雅黑"/>
          <w:b/>
        </w:rPr>
      </w:pPr>
      <w:r w:rsidRPr="008B21EA">
        <w:rPr>
          <w:rFonts w:ascii="微软雅黑" w:eastAsia="微软雅黑" w:hAnsi="微软雅黑" w:hint="eastAsia"/>
          <w:b/>
        </w:rPr>
        <w:t>分销商订单状态回传接口</w:t>
      </w:r>
      <w:bookmarkEnd w:id="31"/>
    </w:p>
    <w:p w:rsidR="008B21EA" w:rsidRPr="007E72A0" w:rsidRDefault="008B21EA" w:rsidP="008B21EA">
      <w:pPr>
        <w:rPr>
          <w:rFonts w:ascii="Tahoma" w:eastAsia="微软雅黑" w:hAnsi="微软雅黑" w:cs="Tahoma"/>
          <w:b/>
          <w:sz w:val="18"/>
          <w:szCs w:val="18"/>
        </w:rPr>
      </w:pPr>
      <w:r w:rsidRPr="007E72A0">
        <w:rPr>
          <w:rFonts w:ascii="Tahoma" w:eastAsia="微软雅黑" w:hAnsi="微软雅黑" w:cs="Tahoma"/>
          <w:b/>
          <w:sz w:val="18"/>
          <w:szCs w:val="18"/>
        </w:rPr>
        <w:t>提交格式：</w:t>
      </w:r>
    </w:p>
    <w:p w:rsidR="008B21EA" w:rsidRPr="000C0DDF" w:rsidRDefault="001D1A54" w:rsidP="008B21EA">
      <w:pPr>
        <w:rPr>
          <w:rFonts w:ascii="Tahoma" w:eastAsia="微软雅黑" w:hAnsi="Tahoma" w:cs="Tahoma"/>
          <w:sz w:val="18"/>
          <w:szCs w:val="18"/>
        </w:rPr>
      </w:pPr>
      <w:hyperlink r:id="rId23" w:history="1">
        <w:r w:rsidR="008B21EA" w:rsidRPr="000C0DDF">
          <w:rPr>
            <w:rStyle w:val="a7"/>
            <w:rFonts w:ascii="Tahoma" w:hAnsi="Tahoma" w:cs="Tahoma"/>
            <w:color w:val="auto"/>
          </w:rPr>
          <w:t>http://www.yoursite.com/yourweb.aspx</w:t>
        </w:r>
      </w:hyperlink>
    </w:p>
    <w:p w:rsidR="0066292E" w:rsidRDefault="008B21EA" w:rsidP="0066292E">
      <w:pPr>
        <w:jc w:val="left"/>
        <w:rPr>
          <w:rFonts w:ascii="宋体" w:eastAsia="宋体" w:hAnsi="宋体" w:cs="宋体"/>
          <w:sz w:val="24"/>
          <w:szCs w:val="24"/>
        </w:rPr>
      </w:pPr>
      <w:r w:rsidRPr="000C0DDF">
        <w:rPr>
          <w:rFonts w:hint="eastAsia"/>
        </w:rPr>
        <w:t>我们调用你提供的地址并附加上参数如下：</w:t>
      </w:r>
      <w:r w:rsidRPr="000C0DDF">
        <w:rPr>
          <w:rFonts w:ascii="Tahoma" w:hAnsi="Tahoma" w:cs="Tahoma"/>
        </w:rPr>
        <w:t>http://www.yoursite.com/yourweb.aspx</w:t>
      </w:r>
      <w:r w:rsidR="00AF6E50" w:rsidRPr="00AF6E50">
        <w:rPr>
          <w:rFonts w:ascii="Tahoma" w:hAnsi="Tahoma" w:cs="Tahoma" w:hint="eastAsia"/>
        </w:rPr>
        <w:t xml:space="preserve"> ?order_type=1&amp;alliance_id=1&amp;sid=50&amp;distributor_order_id=10005&amp;order_status=1&amp;remark=</w:t>
      </w:r>
      <w:r w:rsidR="00AF6E50" w:rsidRPr="00AF6E50">
        <w:rPr>
          <w:rFonts w:ascii="Tahoma" w:hAnsi="Tahoma" w:cs="Tahoma" w:hint="eastAsia"/>
        </w:rPr>
        <w:t>”下单成功”</w:t>
      </w:r>
      <w:hyperlink r:id="rId24" w:tooltip="http://202.103.25.41:6668/hotelorder/order/ctripConfrim?order_type=1&amp;alliance_id=5308&amp;sid=436599&amp;distributor_order_id=tcp708009591696&amp;order_status=0&amp;remark=%e4%b8%8b%e5%8d%95%e6%88%90%e5%8a%9f&amp;ctrip_order_id=212964584" w:history="1">
        <w:r w:rsidR="0066292E">
          <w:rPr>
            <w:rStyle w:val="a7"/>
          </w:rPr>
          <w:t>&amp;ctrip_order_id=212964584</w:t>
        </w:r>
      </w:hyperlink>
      <w:r w:rsidR="0066292E">
        <w:t> </w:t>
      </w:r>
    </w:p>
    <w:p w:rsidR="008B21EA" w:rsidRPr="000C0DDF" w:rsidRDefault="008B21EA" w:rsidP="008B21EA">
      <w:pPr>
        <w:autoSpaceDE w:val="0"/>
        <w:autoSpaceDN w:val="0"/>
        <w:adjustRightInd w:val="0"/>
        <w:spacing w:line="287" w:lineRule="auto"/>
        <w:jc w:val="left"/>
        <w:rPr>
          <w:rFonts w:ascii="Tahoma" w:hAnsi="Tahoma"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4"/>
        <w:gridCol w:w="5040"/>
        <w:gridCol w:w="1214"/>
      </w:tblGrid>
      <w:tr w:rsidR="008B21EA" w:rsidRPr="000C0DDF" w:rsidTr="001D1627">
        <w:trPr>
          <w:jc w:val="center"/>
        </w:trPr>
        <w:tc>
          <w:tcPr>
            <w:tcW w:w="1784"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8B21EA" w:rsidRDefault="008B21EA" w:rsidP="001D1627">
            <w:pPr>
              <w:jc w:val="center"/>
              <w:rPr>
                <w:rFonts w:ascii="Tahoma" w:eastAsia="微软雅黑" w:hAnsi="微软雅黑" w:cs="Tahoma"/>
                <w:sz w:val="18"/>
                <w:szCs w:val="18"/>
              </w:rPr>
            </w:pPr>
            <w:r w:rsidRPr="000C0DDF">
              <w:rPr>
                <w:rFonts w:ascii="Tahoma" w:eastAsia="微软雅黑" w:hAnsi="微软雅黑" w:cs="Tahoma"/>
                <w:sz w:val="18"/>
                <w:szCs w:val="18"/>
              </w:rPr>
              <w:t>格式</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hint="eastAsia"/>
                <w:sz w:val="18"/>
                <w:szCs w:val="18"/>
              </w:rPr>
              <w:t>order_type</w:t>
            </w:r>
          </w:p>
        </w:tc>
        <w:tc>
          <w:tcPr>
            <w:tcW w:w="5040" w:type="dxa"/>
            <w:shd w:val="clear" w:color="auto" w:fill="auto"/>
          </w:tcPr>
          <w:p w:rsidR="008B21EA" w:rsidRPr="000C0DDF" w:rsidRDefault="008B21EA" w:rsidP="001D1627">
            <w:pPr>
              <w:widowControl/>
              <w:jc w:val="left"/>
              <w:rPr>
                <w:rFonts w:ascii="Tahoma" w:eastAsia="微软雅黑" w:hAnsi="微软雅黑" w:cs="Tahoma"/>
                <w:sz w:val="18"/>
                <w:szCs w:val="18"/>
              </w:rPr>
            </w:pPr>
            <w:r w:rsidRPr="000C0DDF">
              <w:rPr>
                <w:rFonts w:ascii="Tahoma" w:eastAsia="微软雅黑" w:hAnsi="微软雅黑" w:cs="Tahoma" w:hint="eastAsia"/>
                <w:sz w:val="18"/>
                <w:szCs w:val="18"/>
              </w:rPr>
              <w:t>订单类型</w:t>
            </w:r>
          </w:p>
        </w:tc>
        <w:tc>
          <w:tcPr>
            <w:tcW w:w="121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8B21EA">
        <w:trPr>
          <w:trHeight w:val="284"/>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alliance_id</w:t>
            </w:r>
          </w:p>
        </w:tc>
        <w:tc>
          <w:tcPr>
            <w:tcW w:w="5040" w:type="dxa"/>
            <w:shd w:val="clear" w:color="auto" w:fill="auto"/>
          </w:tcPr>
          <w:p w:rsidR="008B21EA" w:rsidRPr="008B21EA" w:rsidRDefault="008B21EA" w:rsidP="001D1627">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联盟</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66292E" w:rsidP="001D1627">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8B21EA" w:rsidRPr="000C0DDF" w:rsidTr="008B21EA">
        <w:trPr>
          <w:trHeight w:val="375"/>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sid</w:t>
            </w:r>
          </w:p>
        </w:tc>
        <w:tc>
          <w:tcPr>
            <w:tcW w:w="5040" w:type="dxa"/>
            <w:shd w:val="clear" w:color="auto" w:fill="auto"/>
          </w:tcPr>
          <w:p w:rsidR="008B21EA" w:rsidRPr="008B21EA" w:rsidRDefault="008B21EA" w:rsidP="001D1627">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分销商站点</w:t>
            </w:r>
            <w:r w:rsidRPr="008B21EA">
              <w:rPr>
                <w:rFonts w:ascii="Tahoma" w:eastAsia="微软雅黑" w:hAnsi="微软雅黑" w:cs="Tahoma" w:hint="eastAsia"/>
                <w:sz w:val="18"/>
                <w:szCs w:val="18"/>
              </w:rPr>
              <w:t>Id</w:t>
            </w:r>
          </w:p>
        </w:tc>
        <w:tc>
          <w:tcPr>
            <w:tcW w:w="1214" w:type="dxa"/>
            <w:shd w:val="clear" w:color="auto" w:fill="auto"/>
          </w:tcPr>
          <w:p w:rsidR="008B21EA" w:rsidRPr="000C0DDF" w:rsidRDefault="00AF6E50"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hint="eastAsia"/>
                <w:sz w:val="18"/>
                <w:szCs w:val="18"/>
              </w:rPr>
              <w:t>distributor_order_id</w:t>
            </w:r>
          </w:p>
        </w:tc>
        <w:tc>
          <w:tcPr>
            <w:tcW w:w="5040" w:type="dxa"/>
            <w:shd w:val="clear" w:color="auto" w:fill="auto"/>
          </w:tcPr>
          <w:p w:rsidR="008B21EA" w:rsidRPr="000C0DDF" w:rsidRDefault="008B21EA" w:rsidP="001D1627">
            <w:pPr>
              <w:widowControl/>
              <w:rPr>
                <w:rFonts w:ascii="Tahoma" w:eastAsia="微软雅黑" w:hAnsi="微软雅黑" w:cs="Tahoma"/>
                <w:sz w:val="18"/>
                <w:szCs w:val="18"/>
              </w:rPr>
            </w:pPr>
            <w:r w:rsidRPr="000C0DDF">
              <w:rPr>
                <w:rFonts w:ascii="Tahoma" w:eastAsia="微软雅黑" w:hAnsi="微软雅黑" w:cs="Tahoma" w:hint="eastAsia"/>
                <w:sz w:val="18"/>
                <w:szCs w:val="18"/>
              </w:rPr>
              <w:t>分销商订单号</w:t>
            </w:r>
          </w:p>
        </w:tc>
        <w:tc>
          <w:tcPr>
            <w:tcW w:w="1214" w:type="dxa"/>
            <w:shd w:val="clear" w:color="auto" w:fill="auto"/>
          </w:tcPr>
          <w:p w:rsidR="008B21EA" w:rsidRPr="000C0DDF" w:rsidRDefault="008B21EA" w:rsidP="001D1627">
            <w:pPr>
              <w:rPr>
                <w:rFonts w:ascii="Tahoma" w:eastAsia="微软雅黑" w:hAnsi="微软雅黑" w:cs="Tahoma"/>
                <w:sz w:val="18"/>
                <w:szCs w:val="18"/>
              </w:rPr>
            </w:pPr>
            <w:r w:rsidRPr="000C0DDF">
              <w:rPr>
                <w:rFonts w:ascii="Tahoma" w:eastAsia="微软雅黑" w:hAnsi="微软雅黑" w:cs="Tahoma"/>
                <w:sz w:val="18"/>
                <w:szCs w:val="18"/>
              </w:rPr>
              <w:t>S</w:t>
            </w:r>
            <w:r w:rsidRPr="000C0DDF">
              <w:rPr>
                <w:rFonts w:ascii="Tahoma" w:eastAsia="微软雅黑" w:hAnsi="微软雅黑" w:cs="Tahoma" w:hint="eastAsia"/>
                <w:sz w:val="18"/>
                <w:szCs w:val="18"/>
              </w:rPr>
              <w:t>tring</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order_status</w:t>
            </w:r>
          </w:p>
        </w:tc>
        <w:tc>
          <w:tcPr>
            <w:tcW w:w="5040" w:type="dxa"/>
            <w:shd w:val="clear" w:color="auto" w:fill="auto"/>
          </w:tcPr>
          <w:p w:rsidR="008B21EA" w:rsidRPr="0005486A" w:rsidRDefault="0005486A" w:rsidP="008B21EA">
            <w:pPr>
              <w:widowControl/>
              <w:jc w:val="left"/>
              <w:rPr>
                <w:rFonts w:ascii="Tahoma" w:eastAsia="微软雅黑" w:hAnsi="微软雅黑" w:cs="Tahoma"/>
                <w:sz w:val="18"/>
                <w:szCs w:val="18"/>
              </w:rPr>
            </w:pPr>
            <w:r w:rsidRPr="0005486A">
              <w:rPr>
                <w:rFonts w:ascii="Tahoma" w:eastAsia="微软雅黑" w:hAnsi="微软雅黑" w:cs="Tahoma"/>
                <w:sz w:val="18"/>
                <w:szCs w:val="18"/>
              </w:rPr>
              <w:t>订单状态（</w:t>
            </w:r>
            <w:r w:rsidRPr="0005486A">
              <w:rPr>
                <w:rFonts w:ascii="Tahoma" w:eastAsia="微软雅黑" w:hAnsi="微软雅黑" w:cs="Tahoma"/>
                <w:sz w:val="18"/>
                <w:szCs w:val="18"/>
              </w:rPr>
              <w:t>0-</w:t>
            </w:r>
            <w:r w:rsidRPr="0005486A">
              <w:rPr>
                <w:rFonts w:ascii="Tahoma" w:eastAsia="微软雅黑" w:hAnsi="微软雅黑" w:cs="Tahoma"/>
                <w:sz w:val="18"/>
                <w:szCs w:val="18"/>
              </w:rPr>
              <w:t>下单成功，</w:t>
            </w:r>
            <w:r w:rsidRPr="0005486A">
              <w:rPr>
                <w:rFonts w:ascii="Tahoma" w:eastAsia="微软雅黑" w:hAnsi="微软雅黑" w:cs="Tahoma"/>
                <w:sz w:val="18"/>
                <w:szCs w:val="18"/>
              </w:rPr>
              <w:t>1-</w:t>
            </w:r>
            <w:r w:rsidRPr="0005486A">
              <w:rPr>
                <w:rFonts w:ascii="Tahoma" w:eastAsia="微软雅黑" w:hAnsi="微软雅黑" w:cs="Tahoma"/>
                <w:sz w:val="18"/>
                <w:szCs w:val="18"/>
              </w:rPr>
              <w:t>下单失败，</w:t>
            </w:r>
            <w:r w:rsidRPr="0005486A">
              <w:rPr>
                <w:rFonts w:ascii="Tahoma" w:eastAsia="微软雅黑" w:hAnsi="微软雅黑" w:cs="Tahoma"/>
                <w:sz w:val="18"/>
                <w:szCs w:val="18"/>
              </w:rPr>
              <w:t>2-</w:t>
            </w:r>
            <w:r w:rsidRPr="0005486A">
              <w:rPr>
                <w:rFonts w:ascii="Tahoma" w:eastAsia="微软雅黑" w:hAnsi="微软雅黑" w:cs="Tahoma"/>
                <w:sz w:val="18"/>
                <w:szCs w:val="18"/>
              </w:rPr>
              <w:t>退单成功，</w:t>
            </w:r>
            <w:r w:rsidRPr="0005486A">
              <w:rPr>
                <w:rFonts w:ascii="Tahoma" w:eastAsia="微软雅黑" w:hAnsi="微软雅黑" w:cs="Tahoma"/>
                <w:sz w:val="18"/>
                <w:szCs w:val="18"/>
              </w:rPr>
              <w:t>3-</w:t>
            </w:r>
            <w:r w:rsidRPr="0005486A">
              <w:rPr>
                <w:rFonts w:ascii="Tahoma" w:eastAsia="微软雅黑" w:hAnsi="微软雅黑" w:cs="Tahoma"/>
                <w:sz w:val="18"/>
                <w:szCs w:val="18"/>
              </w:rPr>
              <w:t>退单失败） </w:t>
            </w:r>
          </w:p>
        </w:tc>
        <w:tc>
          <w:tcPr>
            <w:tcW w:w="1214" w:type="dxa"/>
            <w:shd w:val="clear" w:color="auto" w:fill="auto"/>
          </w:tcPr>
          <w:p w:rsidR="008B21EA" w:rsidRPr="000C0DDF" w:rsidRDefault="00AF6E50" w:rsidP="001D1627">
            <w:pPr>
              <w:rPr>
                <w:rFonts w:ascii="Tahoma" w:eastAsia="微软雅黑" w:hAnsi="微软雅黑" w:cs="Tahoma"/>
                <w:sz w:val="18"/>
                <w:szCs w:val="18"/>
              </w:rPr>
            </w:pPr>
            <w:r w:rsidRPr="000C0DDF">
              <w:rPr>
                <w:rFonts w:ascii="Tahoma" w:eastAsia="微软雅黑" w:hAnsi="微软雅黑" w:cs="Tahoma"/>
                <w:sz w:val="18"/>
                <w:szCs w:val="18"/>
              </w:rPr>
              <w:t>Int</w:t>
            </w:r>
          </w:p>
        </w:tc>
      </w:tr>
      <w:tr w:rsidR="008B21EA" w:rsidRPr="000C0DDF" w:rsidTr="001D1627">
        <w:trPr>
          <w:jc w:val="center"/>
        </w:trPr>
        <w:tc>
          <w:tcPr>
            <w:tcW w:w="1784" w:type="dxa"/>
            <w:shd w:val="clear" w:color="auto" w:fill="auto"/>
          </w:tcPr>
          <w:p w:rsidR="008B21EA" w:rsidRPr="000C0DDF" w:rsidRDefault="008B21EA" w:rsidP="001D1627">
            <w:pPr>
              <w:rPr>
                <w:rFonts w:ascii="Tahoma" w:eastAsia="微软雅黑" w:hAnsi="微软雅黑" w:cs="Tahoma"/>
                <w:sz w:val="18"/>
                <w:szCs w:val="18"/>
              </w:rPr>
            </w:pPr>
            <w:r w:rsidRPr="008B21EA">
              <w:rPr>
                <w:rFonts w:ascii="Tahoma" w:eastAsia="微软雅黑" w:hAnsi="微软雅黑" w:cs="Tahoma" w:hint="eastAsia"/>
                <w:sz w:val="18"/>
                <w:szCs w:val="18"/>
              </w:rPr>
              <w:t>remark</w:t>
            </w:r>
          </w:p>
        </w:tc>
        <w:tc>
          <w:tcPr>
            <w:tcW w:w="5040" w:type="dxa"/>
            <w:shd w:val="clear" w:color="auto" w:fill="auto"/>
          </w:tcPr>
          <w:p w:rsidR="008B21EA" w:rsidRPr="008B21EA" w:rsidRDefault="008B21EA" w:rsidP="008B21EA">
            <w:pPr>
              <w:widowControl/>
              <w:jc w:val="left"/>
              <w:rPr>
                <w:rFonts w:ascii="Tahoma" w:eastAsia="微软雅黑" w:hAnsi="微软雅黑" w:cs="Tahoma"/>
                <w:sz w:val="18"/>
                <w:szCs w:val="18"/>
              </w:rPr>
            </w:pPr>
            <w:r w:rsidRPr="008B21EA">
              <w:rPr>
                <w:rFonts w:ascii="Tahoma" w:eastAsia="微软雅黑" w:hAnsi="微软雅黑" w:cs="Tahoma" w:hint="eastAsia"/>
                <w:sz w:val="18"/>
                <w:szCs w:val="18"/>
              </w:rPr>
              <w:t>备注</w:t>
            </w:r>
          </w:p>
        </w:tc>
        <w:tc>
          <w:tcPr>
            <w:tcW w:w="1214" w:type="dxa"/>
            <w:shd w:val="clear" w:color="auto" w:fill="auto"/>
          </w:tcPr>
          <w:p w:rsidR="008B21EA" w:rsidRPr="000C0DDF" w:rsidRDefault="00AF6E50" w:rsidP="001D1627">
            <w:pPr>
              <w:rPr>
                <w:rFonts w:ascii="Tahoma" w:eastAsia="微软雅黑" w:hAnsi="微软雅黑" w:cs="Tahoma"/>
                <w:sz w:val="18"/>
                <w:szCs w:val="18"/>
              </w:rPr>
            </w:pPr>
            <w:r>
              <w:rPr>
                <w:rFonts w:ascii="Tahoma" w:eastAsia="微软雅黑" w:hAnsi="微软雅黑" w:cs="Tahoma"/>
                <w:sz w:val="18"/>
                <w:szCs w:val="18"/>
              </w:rPr>
              <w:t>S</w:t>
            </w:r>
            <w:r>
              <w:rPr>
                <w:rFonts w:ascii="Tahoma" w:eastAsia="微软雅黑" w:hAnsi="微软雅黑" w:cs="Tahoma" w:hint="eastAsia"/>
                <w:sz w:val="18"/>
                <w:szCs w:val="18"/>
              </w:rPr>
              <w:t>tring</w:t>
            </w:r>
          </w:p>
        </w:tc>
      </w:tr>
      <w:tr w:rsidR="0066292E" w:rsidRPr="000C0DDF" w:rsidTr="001D1627">
        <w:trPr>
          <w:jc w:val="center"/>
        </w:trPr>
        <w:tc>
          <w:tcPr>
            <w:tcW w:w="1784" w:type="dxa"/>
            <w:shd w:val="clear" w:color="auto" w:fill="auto"/>
          </w:tcPr>
          <w:p w:rsidR="0066292E" w:rsidRPr="008B21EA" w:rsidRDefault="0066292E" w:rsidP="001D1627">
            <w:pPr>
              <w:rPr>
                <w:rFonts w:ascii="Tahoma" w:eastAsia="微软雅黑" w:hAnsi="微软雅黑" w:cs="Tahoma"/>
                <w:sz w:val="18"/>
                <w:szCs w:val="18"/>
              </w:rPr>
            </w:pPr>
            <w:r w:rsidRPr="0066292E">
              <w:rPr>
                <w:rFonts w:ascii="Tahoma" w:eastAsia="微软雅黑" w:hAnsi="微软雅黑" w:cs="Tahoma"/>
                <w:sz w:val="18"/>
                <w:szCs w:val="18"/>
              </w:rPr>
              <w:t>ctrip_order_id</w:t>
            </w:r>
          </w:p>
        </w:tc>
        <w:tc>
          <w:tcPr>
            <w:tcW w:w="5040" w:type="dxa"/>
            <w:shd w:val="clear" w:color="auto" w:fill="auto"/>
          </w:tcPr>
          <w:p w:rsidR="0066292E" w:rsidRPr="008B21EA" w:rsidRDefault="0066292E" w:rsidP="008B21EA">
            <w:pPr>
              <w:widowControl/>
              <w:jc w:val="left"/>
              <w:rPr>
                <w:rFonts w:ascii="Tahoma" w:eastAsia="微软雅黑" w:hAnsi="微软雅黑" w:cs="Tahoma"/>
                <w:sz w:val="18"/>
                <w:szCs w:val="18"/>
              </w:rPr>
            </w:pPr>
            <w:proofErr w:type="gramStart"/>
            <w:r>
              <w:rPr>
                <w:rFonts w:ascii="Tahoma" w:eastAsia="微软雅黑" w:hAnsi="微软雅黑" w:cs="Tahoma" w:hint="eastAsia"/>
                <w:sz w:val="18"/>
                <w:szCs w:val="18"/>
              </w:rPr>
              <w:t>携程订单</w:t>
            </w:r>
            <w:proofErr w:type="gramEnd"/>
            <w:r>
              <w:rPr>
                <w:rFonts w:ascii="Tahoma" w:eastAsia="微软雅黑" w:hAnsi="微软雅黑" w:cs="Tahoma" w:hint="eastAsia"/>
                <w:sz w:val="18"/>
                <w:szCs w:val="18"/>
              </w:rPr>
              <w:t>号</w:t>
            </w:r>
          </w:p>
        </w:tc>
        <w:tc>
          <w:tcPr>
            <w:tcW w:w="1214" w:type="dxa"/>
            <w:shd w:val="clear" w:color="auto" w:fill="auto"/>
          </w:tcPr>
          <w:p w:rsidR="0066292E" w:rsidRDefault="0066292E" w:rsidP="001D1627">
            <w:pPr>
              <w:rPr>
                <w:rFonts w:ascii="Tahoma" w:eastAsia="微软雅黑" w:hAnsi="微软雅黑" w:cs="Tahoma"/>
                <w:sz w:val="18"/>
                <w:szCs w:val="18"/>
              </w:rPr>
            </w:pPr>
            <w:r>
              <w:rPr>
                <w:rFonts w:ascii="Tahoma" w:eastAsia="微软雅黑" w:hAnsi="微软雅黑" w:cs="Tahoma" w:hint="eastAsia"/>
                <w:sz w:val="18"/>
                <w:szCs w:val="18"/>
              </w:rPr>
              <w:t>Int</w:t>
            </w:r>
          </w:p>
        </w:tc>
      </w:tr>
    </w:tbl>
    <w:p w:rsidR="008B21EA" w:rsidRPr="007E72A0" w:rsidRDefault="008B21EA" w:rsidP="008B21EA">
      <w:pPr>
        <w:autoSpaceDE w:val="0"/>
        <w:autoSpaceDN w:val="0"/>
        <w:adjustRightInd w:val="0"/>
        <w:spacing w:line="287" w:lineRule="auto"/>
        <w:jc w:val="left"/>
        <w:rPr>
          <w:rFonts w:ascii="Segoe UI" w:hAnsi="Segoe UI" w:cs="Segoe UI"/>
          <w:b/>
          <w:sz w:val="20"/>
          <w:szCs w:val="20"/>
        </w:rPr>
      </w:pPr>
      <w:r w:rsidRPr="007E72A0">
        <w:rPr>
          <w:rFonts w:ascii="Tahoma" w:hAnsi="Tahoma" w:cs="Tahoma" w:hint="eastAsia"/>
          <w:b/>
        </w:rPr>
        <w:t>接口需要返回的数据格式如下：</w:t>
      </w:r>
    </w:p>
    <w:p w:rsidR="008B21EA" w:rsidRPr="000C0DDF" w:rsidRDefault="008B21EA" w:rsidP="008B21EA">
      <w:pPr>
        <w:ind w:leftChars="200" w:left="420"/>
        <w:rPr>
          <w:rFonts w:ascii="Tahoma" w:hAnsi="Tahoma" w:cs="Tahoma"/>
        </w:rPr>
      </w:pP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    "is_success": true,</w:t>
      </w:r>
    </w:p>
    <w:p w:rsidR="008B21EA" w:rsidRPr="000C0DDF" w:rsidRDefault="008B21EA" w:rsidP="008B21EA">
      <w:pPr>
        <w:ind w:leftChars="200" w:left="420"/>
        <w:rPr>
          <w:rFonts w:ascii="Tahoma" w:hAnsi="Tahoma" w:cs="Tahoma"/>
        </w:rPr>
      </w:pPr>
      <w:r w:rsidRPr="000C0DDF">
        <w:rPr>
          <w:rFonts w:ascii="Tahoma" w:hAnsi="Tahoma" w:cs="Tahoma" w:hint="eastAsia"/>
        </w:rPr>
        <w:t>   "err_code": 0,</w:t>
      </w:r>
    </w:p>
    <w:p w:rsidR="008B21EA" w:rsidRPr="000C0DDF" w:rsidRDefault="008B21EA" w:rsidP="008B21EA">
      <w:pPr>
        <w:ind w:leftChars="200" w:left="420"/>
        <w:rPr>
          <w:rFonts w:ascii="Tahoma" w:hAnsi="Tahoma" w:cs="Tahoma"/>
        </w:rPr>
      </w:pPr>
      <w:r w:rsidRPr="000C0DDF">
        <w:rPr>
          <w:rFonts w:ascii="Tahoma" w:hAnsi="Tahoma" w:cs="Tahoma" w:hint="eastAsia"/>
        </w:rPr>
        <w:t>    "err_msg": "</w:t>
      </w:r>
      <w:r w:rsidRPr="000C0DDF">
        <w:rPr>
          <w:rFonts w:ascii="Tahoma" w:hAnsi="Tahoma" w:cs="Tahoma" w:hint="eastAsia"/>
        </w:rPr>
        <w:t>支付成功</w:t>
      </w:r>
      <w:r w:rsidRPr="000C0DDF">
        <w:rPr>
          <w:rFonts w:ascii="Tahoma" w:hAnsi="Tahoma" w:cs="Tahoma" w:hint="eastAsia"/>
        </w:rPr>
        <w:t>"</w:t>
      </w:r>
    </w:p>
    <w:p w:rsidR="008B21EA" w:rsidRPr="000C0DDF" w:rsidRDefault="008B21EA" w:rsidP="008B21EA">
      <w:pPr>
        <w:ind w:leftChars="200" w:left="420"/>
        <w:rPr>
          <w:rFonts w:ascii="Tahoma" w:hAnsi="Tahoma" w:cs="Tahoma"/>
        </w:rPr>
      </w:pPr>
      <w:r w:rsidRPr="000C0DDF">
        <w:rPr>
          <w:rFonts w:ascii="Tahoma" w:hAnsi="Tahoma" w:cs="Tahoma"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28"/>
        <w:gridCol w:w="5040"/>
        <w:gridCol w:w="1214"/>
      </w:tblGrid>
      <w:tr w:rsidR="008B21EA" w:rsidRPr="000C0DDF" w:rsidTr="001D1627">
        <w:trPr>
          <w:jc w:val="center"/>
        </w:trPr>
        <w:tc>
          <w:tcPr>
            <w:tcW w:w="1428"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参数名</w:t>
            </w:r>
          </w:p>
        </w:tc>
        <w:tc>
          <w:tcPr>
            <w:tcW w:w="5040"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说明</w:t>
            </w:r>
          </w:p>
        </w:tc>
        <w:tc>
          <w:tcPr>
            <w:tcW w:w="1214" w:type="dxa"/>
            <w:shd w:val="clear" w:color="auto" w:fill="auto"/>
          </w:tcPr>
          <w:p w:rsidR="008B21EA" w:rsidRPr="000C0DDF" w:rsidRDefault="008B21EA" w:rsidP="001D1627">
            <w:pPr>
              <w:jc w:val="center"/>
              <w:rPr>
                <w:rFonts w:ascii="Tahoma" w:eastAsia="微软雅黑" w:hAnsi="Tahoma" w:cs="Tahoma"/>
                <w:sz w:val="18"/>
                <w:szCs w:val="18"/>
              </w:rPr>
            </w:pPr>
            <w:r w:rsidRPr="000C0DDF">
              <w:rPr>
                <w:rFonts w:ascii="Tahoma" w:eastAsia="微软雅黑" w:hAnsi="微软雅黑" w:cs="Tahoma"/>
                <w:sz w:val="18"/>
                <w:szCs w:val="18"/>
              </w:rPr>
              <w:t>格式</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is_success</w:t>
            </w:r>
          </w:p>
        </w:tc>
        <w:tc>
          <w:tcPr>
            <w:tcW w:w="5040" w:type="dxa"/>
            <w:shd w:val="clear" w:color="auto" w:fill="auto"/>
          </w:tcPr>
          <w:p w:rsidR="008B21EA" w:rsidRPr="000C0DDF" w:rsidRDefault="008B21EA"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是否调用成功</w:t>
            </w:r>
            <w:r w:rsidR="00374752">
              <w:rPr>
                <w:rFonts w:ascii="Tahoma" w:eastAsia="微软雅黑" w:hAnsi="Tahoma" w:cs="Tahoma" w:hint="eastAsia"/>
                <w:sz w:val="18"/>
                <w:szCs w:val="18"/>
              </w:rPr>
              <w:t>，成功：</w:t>
            </w:r>
            <w:r w:rsidR="00374752">
              <w:rPr>
                <w:rFonts w:ascii="Tahoma" w:eastAsia="微软雅黑" w:hAnsi="Tahoma" w:cs="Tahoma" w:hint="eastAsia"/>
                <w:sz w:val="18"/>
                <w:szCs w:val="18"/>
              </w:rPr>
              <w:t>true</w:t>
            </w:r>
            <w:r w:rsidR="00374752">
              <w:rPr>
                <w:rFonts w:ascii="Tahoma" w:eastAsia="微软雅黑" w:hAnsi="Tahoma" w:cs="Tahoma" w:hint="eastAsia"/>
                <w:sz w:val="18"/>
                <w:szCs w:val="18"/>
              </w:rPr>
              <w:t>；失败：</w:t>
            </w:r>
            <w:r w:rsidR="00374752">
              <w:rPr>
                <w:rFonts w:ascii="Tahoma" w:eastAsia="微软雅黑" w:hAnsi="Tahoma" w:cs="Tahoma" w:hint="eastAsia"/>
                <w:sz w:val="18"/>
                <w:szCs w:val="18"/>
              </w:rPr>
              <w:t>false</w:t>
            </w:r>
          </w:p>
        </w:tc>
        <w:tc>
          <w:tcPr>
            <w:tcW w:w="1214"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sz w:val="18"/>
                <w:szCs w:val="18"/>
              </w:rPr>
              <w:t>B</w:t>
            </w:r>
            <w:r w:rsidRPr="000C0DDF">
              <w:rPr>
                <w:rFonts w:ascii="Tahoma" w:eastAsia="微软雅黑" w:hAnsi="Tahoma" w:cs="Tahoma" w:hint="eastAsia"/>
                <w:sz w:val="18"/>
                <w:szCs w:val="18"/>
              </w:rPr>
              <w:t>ool</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err_code</w:t>
            </w:r>
          </w:p>
        </w:tc>
        <w:tc>
          <w:tcPr>
            <w:tcW w:w="5040" w:type="dxa"/>
            <w:shd w:val="clear" w:color="auto" w:fill="auto"/>
          </w:tcPr>
          <w:p w:rsidR="008B21EA" w:rsidRPr="000C0DDF" w:rsidRDefault="008B21EA" w:rsidP="00E218DF">
            <w:pPr>
              <w:widowControl/>
              <w:ind w:firstLineChars="500" w:firstLine="900"/>
              <w:rPr>
                <w:rFonts w:ascii="Tahoma" w:eastAsia="微软雅黑" w:hAnsi="Tahoma" w:cs="Tahoma"/>
                <w:sz w:val="18"/>
                <w:szCs w:val="18"/>
              </w:rPr>
            </w:pPr>
            <w:r w:rsidRPr="000C0DDF">
              <w:rPr>
                <w:rFonts w:ascii="Tahoma" w:eastAsia="微软雅黑" w:hAnsi="Tahoma" w:cs="Tahoma" w:hint="eastAsia"/>
                <w:sz w:val="18"/>
                <w:szCs w:val="18"/>
              </w:rPr>
              <w:t>错误代码</w:t>
            </w:r>
            <w:r w:rsidR="00E218DF">
              <w:rPr>
                <w:rFonts w:ascii="Tahoma" w:eastAsia="微软雅黑" w:hAnsi="Tahoma" w:cs="Tahoma" w:hint="eastAsia"/>
                <w:sz w:val="18"/>
                <w:szCs w:val="18"/>
              </w:rPr>
              <w:t>，成功：</w:t>
            </w:r>
            <w:r w:rsidR="00E218DF">
              <w:rPr>
                <w:rFonts w:ascii="Tahoma" w:eastAsia="微软雅黑" w:hAnsi="Tahoma" w:cs="Tahoma" w:hint="eastAsia"/>
                <w:sz w:val="18"/>
                <w:szCs w:val="18"/>
              </w:rPr>
              <w:t>0</w:t>
            </w:r>
            <w:r w:rsidR="00E218DF">
              <w:rPr>
                <w:rFonts w:ascii="Tahoma" w:eastAsia="微软雅黑" w:hAnsi="Tahoma" w:cs="Tahoma" w:hint="eastAsia"/>
                <w:sz w:val="18"/>
                <w:szCs w:val="18"/>
              </w:rPr>
              <w:t>，失败：</w:t>
            </w:r>
            <w:r w:rsidR="00E218DF">
              <w:rPr>
                <w:rFonts w:ascii="Tahoma" w:eastAsia="微软雅黑" w:hAnsi="Tahoma" w:cs="Tahoma" w:hint="eastAsia"/>
                <w:sz w:val="18"/>
                <w:szCs w:val="18"/>
              </w:rPr>
              <w:t>-1</w:t>
            </w:r>
          </w:p>
        </w:tc>
        <w:tc>
          <w:tcPr>
            <w:tcW w:w="1214" w:type="dxa"/>
            <w:shd w:val="clear" w:color="auto" w:fill="auto"/>
          </w:tcPr>
          <w:p w:rsidR="008B21EA" w:rsidRPr="000C0DDF" w:rsidRDefault="00616202" w:rsidP="001D1627">
            <w:pPr>
              <w:rPr>
                <w:rFonts w:ascii="Tahoma" w:eastAsia="微软雅黑" w:hAnsi="Tahoma" w:cs="Tahoma"/>
                <w:sz w:val="18"/>
                <w:szCs w:val="18"/>
              </w:rPr>
            </w:pPr>
            <w:r>
              <w:rPr>
                <w:rFonts w:ascii="Tahoma" w:eastAsia="微软雅黑" w:hAnsi="Tahoma" w:cs="Tahoma"/>
                <w:sz w:val="18"/>
                <w:szCs w:val="18"/>
              </w:rPr>
              <w:t>I</w:t>
            </w:r>
            <w:r>
              <w:rPr>
                <w:rFonts w:ascii="Tahoma" w:eastAsia="微软雅黑" w:hAnsi="Tahoma" w:cs="Tahoma" w:hint="eastAsia"/>
                <w:sz w:val="18"/>
                <w:szCs w:val="18"/>
              </w:rPr>
              <w:t>nt</w:t>
            </w:r>
          </w:p>
        </w:tc>
      </w:tr>
      <w:tr w:rsidR="008B21EA" w:rsidRPr="000C0DDF" w:rsidTr="001D1627">
        <w:trPr>
          <w:jc w:val="center"/>
        </w:trPr>
        <w:tc>
          <w:tcPr>
            <w:tcW w:w="1428"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hint="eastAsia"/>
                <w:sz w:val="18"/>
                <w:szCs w:val="18"/>
              </w:rPr>
              <w:t>err_msg</w:t>
            </w:r>
          </w:p>
        </w:tc>
        <w:tc>
          <w:tcPr>
            <w:tcW w:w="5040" w:type="dxa"/>
            <w:shd w:val="clear" w:color="auto" w:fill="auto"/>
          </w:tcPr>
          <w:p w:rsidR="008B21EA" w:rsidRPr="000C0DDF" w:rsidRDefault="008B21EA" w:rsidP="001D1627">
            <w:pPr>
              <w:pStyle w:val="a5"/>
              <w:widowControl/>
              <w:ind w:left="840" w:firstLineChars="0" w:firstLine="0"/>
              <w:rPr>
                <w:rFonts w:ascii="Tahoma" w:eastAsia="微软雅黑" w:hAnsi="Tahoma" w:cs="Tahoma"/>
                <w:sz w:val="18"/>
                <w:szCs w:val="18"/>
              </w:rPr>
            </w:pPr>
            <w:r w:rsidRPr="000C0DDF">
              <w:rPr>
                <w:rFonts w:ascii="Tahoma" w:eastAsia="微软雅黑" w:hAnsi="Tahoma" w:cs="Tahoma" w:hint="eastAsia"/>
                <w:sz w:val="18"/>
                <w:szCs w:val="18"/>
              </w:rPr>
              <w:t>错误描述（调用失败时需要设置）</w:t>
            </w:r>
          </w:p>
        </w:tc>
        <w:tc>
          <w:tcPr>
            <w:tcW w:w="1214" w:type="dxa"/>
            <w:shd w:val="clear" w:color="auto" w:fill="auto"/>
          </w:tcPr>
          <w:p w:rsidR="008B21EA" w:rsidRPr="000C0DDF" w:rsidRDefault="008B21EA" w:rsidP="001D1627">
            <w:pPr>
              <w:rPr>
                <w:rFonts w:ascii="Tahoma" w:eastAsia="微软雅黑" w:hAnsi="Tahoma" w:cs="Tahoma"/>
                <w:sz w:val="18"/>
                <w:szCs w:val="18"/>
              </w:rPr>
            </w:pPr>
            <w:r w:rsidRPr="000C0DDF">
              <w:rPr>
                <w:rFonts w:ascii="Tahoma" w:eastAsia="微软雅黑" w:hAnsi="Tahoma" w:cs="Tahoma"/>
                <w:sz w:val="18"/>
                <w:szCs w:val="18"/>
              </w:rPr>
              <w:t>S</w:t>
            </w:r>
            <w:r w:rsidRPr="000C0DDF">
              <w:rPr>
                <w:rFonts w:ascii="Tahoma" w:eastAsia="微软雅黑" w:hAnsi="Tahoma" w:cs="Tahoma" w:hint="eastAsia"/>
                <w:sz w:val="18"/>
                <w:szCs w:val="18"/>
              </w:rPr>
              <w:t>tring</w:t>
            </w:r>
          </w:p>
        </w:tc>
      </w:tr>
    </w:tbl>
    <w:p w:rsidR="00A25E5E" w:rsidRPr="008B21EA" w:rsidRDefault="00A25E5E" w:rsidP="00A25E5E"/>
    <w:p w:rsidR="008B21EA" w:rsidRPr="00B6512C" w:rsidRDefault="00AE734B" w:rsidP="00A25E5E">
      <w:pPr>
        <w:rPr>
          <w:b/>
          <w:color w:val="1F497D" w:themeColor="text2"/>
        </w:rPr>
      </w:pPr>
      <w:r w:rsidRPr="00B6512C">
        <w:rPr>
          <w:rFonts w:hint="eastAsia"/>
          <w:b/>
          <w:color w:val="1F497D" w:themeColor="text2"/>
        </w:rPr>
        <w:t>关于订单取消</w:t>
      </w:r>
      <w:r w:rsidR="009959C2" w:rsidRPr="00B6512C">
        <w:rPr>
          <w:rFonts w:hint="eastAsia"/>
          <w:b/>
          <w:color w:val="1F497D" w:themeColor="text2"/>
        </w:rPr>
        <w:t>，使用与下单分销商订单状态回传接口同一个地址：</w:t>
      </w:r>
    </w:p>
    <w:p w:rsidR="009959C2" w:rsidRPr="00B6512C" w:rsidRDefault="001D1A54" w:rsidP="00A25E5E">
      <w:pPr>
        <w:rPr>
          <w:b/>
          <w:color w:val="1F497D" w:themeColor="text2"/>
        </w:rPr>
      </w:pPr>
      <w:hyperlink r:id="rId25" w:history="1">
        <w:r w:rsidR="009959C2" w:rsidRPr="00B6512C">
          <w:rPr>
            <w:rStyle w:val="a7"/>
            <w:rFonts w:ascii="Tahoma" w:hAnsi="Tahoma" w:cs="Tahoma"/>
            <w:b/>
            <w:color w:val="1F497D" w:themeColor="text2"/>
          </w:rPr>
          <w:t>http://www.yoursite.com/yourweb.aspx</w:t>
        </w:r>
      </w:hyperlink>
    </w:p>
    <w:p w:rsidR="009959C2" w:rsidRPr="00B6512C" w:rsidRDefault="009959C2" w:rsidP="00A25E5E">
      <w:pPr>
        <w:rPr>
          <w:b/>
          <w:color w:val="1F497D" w:themeColor="text2"/>
        </w:rPr>
      </w:pPr>
      <w:r w:rsidRPr="00B6512C">
        <w:rPr>
          <w:rFonts w:hint="eastAsia"/>
          <w:b/>
          <w:color w:val="1F497D" w:themeColor="text2"/>
        </w:rPr>
        <w:t>我们调用你提供的地址并附加上参数如下：</w:t>
      </w:r>
    </w:p>
    <w:p w:rsidR="008B21EA" w:rsidRDefault="009959C2" w:rsidP="00A25E5E">
      <w:r w:rsidRPr="00B6512C">
        <w:rPr>
          <w:rFonts w:ascii="Tahoma" w:hAnsi="Tahoma" w:cs="Tahoma"/>
          <w:b/>
          <w:color w:val="1F497D" w:themeColor="text2"/>
        </w:rPr>
        <w:t>http://www.yoursite.com/</w:t>
      </w:r>
      <w:proofErr w:type="gramStart"/>
      <w:r w:rsidRPr="00B6512C">
        <w:rPr>
          <w:rFonts w:ascii="Tahoma" w:hAnsi="Tahoma" w:cs="Tahoma"/>
          <w:b/>
          <w:color w:val="1F497D" w:themeColor="text2"/>
        </w:rPr>
        <w:t>yourweb.aspx</w:t>
      </w:r>
      <w:r w:rsidRPr="00B6512C">
        <w:rPr>
          <w:rFonts w:ascii="Tahoma" w:hAnsi="Tahoma" w:cs="Tahoma" w:hint="eastAsia"/>
          <w:b/>
          <w:color w:val="1F497D" w:themeColor="text2"/>
        </w:rPr>
        <w:t xml:space="preserve"> ?</w:t>
      </w:r>
      <w:proofErr w:type="gramEnd"/>
      <w:r w:rsidRPr="00B6512C">
        <w:rPr>
          <w:rFonts w:ascii="Tahoma" w:hAnsi="Tahoma" w:cs="Tahoma" w:hint="eastAsia"/>
          <w:b/>
          <w:color w:val="1F497D" w:themeColor="text2"/>
        </w:rPr>
        <w:t>order_type=2&amp;alliance_id=1&amp;sid=50&amp;distributor_order_id=10005&amp;order_status=1&amp;remark=</w:t>
      </w:r>
      <w:r w:rsidRPr="00B6512C">
        <w:rPr>
          <w:rFonts w:ascii="Tahoma" w:hAnsi="Tahoma" w:cs="Tahoma" w:hint="eastAsia"/>
          <w:b/>
          <w:color w:val="1F497D" w:themeColor="text2"/>
        </w:rPr>
        <w:t>”下单成功”，</w:t>
      </w:r>
      <w:r w:rsidRPr="005A7D0B">
        <w:rPr>
          <w:rFonts w:ascii="Tahoma" w:hAnsi="Tahoma" w:cs="Tahoma" w:hint="eastAsia"/>
          <w:b/>
          <w:color w:val="FF0000"/>
        </w:rPr>
        <w:t>其中，</w:t>
      </w:r>
      <w:r w:rsidRPr="005A7D0B">
        <w:rPr>
          <w:rFonts w:ascii="Tahoma" w:hAnsi="Tahoma" w:cs="Tahoma" w:hint="eastAsia"/>
          <w:b/>
          <w:color w:val="FF0000"/>
        </w:rPr>
        <w:t>distributor_order_id</w:t>
      </w:r>
      <w:r w:rsidRPr="005A7D0B">
        <w:rPr>
          <w:rFonts w:ascii="Tahoma" w:hAnsi="Tahoma" w:cs="Tahoma" w:hint="eastAsia"/>
          <w:b/>
          <w:color w:val="FF0000"/>
        </w:rPr>
        <w:t>返回的是携程订单号</w:t>
      </w:r>
    </w:p>
    <w:p w:rsidR="008B21EA" w:rsidRPr="000C0DDF" w:rsidRDefault="008B21EA" w:rsidP="00A25E5E"/>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生成新订单</w:t>
            </w:r>
          </w:p>
          <w:p w:rsidR="00A25E5E" w:rsidRPr="000C0DDF" w:rsidRDefault="00A25E5E" w:rsidP="001D1627">
            <w:r w:rsidRPr="000C0DDF">
              <w:t>OTA_HotelRes</w:t>
            </w:r>
          </w:p>
        </w:tc>
        <w:tc>
          <w:tcPr>
            <w:tcW w:w="1551" w:type="dxa"/>
            <w:shd w:val="clear" w:color="auto" w:fill="auto"/>
          </w:tcPr>
          <w:p w:rsidR="00A25E5E" w:rsidRPr="000C0DDF" w:rsidRDefault="00A25E5E" w:rsidP="001D1627">
            <w:r w:rsidRPr="000C0DDF">
              <w:rPr>
                <w:rFonts w:hint="eastAsia"/>
              </w:rPr>
              <w:t>500--3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如果支付确认成功则会允许下单</w:t>
            </w:r>
          </w:p>
        </w:tc>
        <w:tc>
          <w:tcPr>
            <w:tcW w:w="3204" w:type="dxa"/>
            <w:shd w:val="clear" w:color="auto" w:fill="auto"/>
          </w:tcPr>
          <w:p w:rsidR="00A25E5E" w:rsidRPr="007266C8" w:rsidRDefault="00A25E5E" w:rsidP="001D1627">
            <w:pPr>
              <w:rPr>
                <w:b/>
                <w:bCs/>
                <w:color w:val="FF0000"/>
              </w:rPr>
            </w:pPr>
            <w:r>
              <w:rPr>
                <w:rFonts w:hint="eastAsia"/>
                <w:b/>
                <w:bCs/>
                <w:color w:val="FF0000"/>
              </w:rPr>
              <w:t>预付订单中</w:t>
            </w:r>
            <w:r>
              <w:rPr>
                <w:b/>
                <w:bCs/>
                <w:color w:val="FF0000"/>
              </w:rPr>
              <w:t>RatePlanCategory</w:t>
            </w:r>
            <w:r>
              <w:rPr>
                <w:rFonts w:hint="eastAsia"/>
                <w:b/>
                <w:bCs/>
                <w:color w:val="FF0000"/>
              </w:rPr>
              <w:t>只能为</w:t>
            </w:r>
            <w:r>
              <w:rPr>
                <w:b/>
                <w:bCs/>
                <w:color w:val="FF0000"/>
              </w:rPr>
              <w:t>50</w:t>
            </w:r>
            <w:r>
              <w:rPr>
                <w:rFonts w:hint="eastAsia"/>
                <w:b/>
                <w:bCs/>
                <w:color w:val="FF0000"/>
              </w:rPr>
              <w:t>1</w:t>
            </w:r>
            <w:r>
              <w:rPr>
                <w:rFonts w:hint="eastAsia"/>
                <w:b/>
                <w:bCs/>
                <w:color w:val="FF0000"/>
              </w:rPr>
              <w:t>：</w:t>
            </w:r>
            <w:r w:rsidRPr="00851C36">
              <w:rPr>
                <w:b/>
                <w:bCs/>
                <w:color w:val="FF0000"/>
              </w:rPr>
              <w:t>普通预付专用价格体系</w:t>
            </w:r>
            <w:r>
              <w:rPr>
                <w:rFonts w:hint="eastAsia"/>
                <w:b/>
                <w:bCs/>
                <w:color w:val="FF0000"/>
              </w:rPr>
              <w:t>或者</w:t>
            </w:r>
            <w:r>
              <w:rPr>
                <w:b/>
                <w:bCs/>
                <w:color w:val="FF0000"/>
              </w:rPr>
              <w:t>50</w:t>
            </w:r>
            <w:r>
              <w:rPr>
                <w:rFonts w:hint="eastAsia"/>
                <w:b/>
                <w:bCs/>
                <w:color w:val="FF0000"/>
              </w:rPr>
              <w:t>2</w:t>
            </w:r>
            <w:r>
              <w:rPr>
                <w:rFonts w:hint="eastAsia"/>
                <w:b/>
                <w:bCs/>
                <w:color w:val="FF0000"/>
              </w:rPr>
              <w:t>：</w:t>
            </w:r>
            <w:r w:rsidRPr="00851C36">
              <w:rPr>
                <w:b/>
                <w:bCs/>
                <w:color w:val="FF0000"/>
              </w:rPr>
              <w:t>促销预付专用价格体系</w:t>
            </w:r>
            <w:r>
              <w:rPr>
                <w:rFonts w:hint="eastAsia"/>
                <w:b/>
                <w:bCs/>
                <w:color w:val="FF0000"/>
              </w:rPr>
              <w:t>，对应价格计划返回体中的</w:t>
            </w:r>
            <w:r w:rsidRPr="008E4F19">
              <w:rPr>
                <w:b/>
                <w:bCs/>
                <w:color w:val="FF0000"/>
              </w:rPr>
              <w:t>RatePlanCategory</w:t>
            </w:r>
            <w:r w:rsidRPr="008E4F19">
              <w:rPr>
                <w:rFonts w:hint="eastAsia"/>
                <w:b/>
                <w:bCs/>
                <w:color w:val="FF0000"/>
              </w:rPr>
              <w:t>属性</w:t>
            </w:r>
          </w:p>
        </w:tc>
      </w:tr>
      <w:tr w:rsidR="00A25E5E" w:rsidRPr="000C0DDF" w:rsidTr="001D1627">
        <w:tc>
          <w:tcPr>
            <w:tcW w:w="10682" w:type="dxa"/>
            <w:gridSpan w:val="6"/>
            <w:shd w:val="clear" w:color="auto" w:fill="auto"/>
          </w:tcPr>
          <w:p w:rsidR="00A25E5E" w:rsidRPr="000C0DDF" w:rsidRDefault="00A25E5E" w:rsidP="001D1627">
            <w:pPr>
              <w:rPr>
                <w:b/>
              </w:rPr>
            </w:pPr>
            <w:proofErr w:type="gramStart"/>
            <w:r w:rsidRPr="000C0DDF">
              <w:rPr>
                <w:rFonts w:hint="eastAsia"/>
                <w:b/>
              </w:rPr>
              <w:t>请求体样例</w:t>
            </w:r>
            <w:proofErr w:type="gramEnd"/>
            <w:r w:rsidRPr="000C0DDF">
              <w:rPr>
                <w:rFonts w:hint="eastAsia"/>
                <w:b/>
              </w:rPr>
              <w:t>：（相关函数请参考</w:t>
            </w:r>
            <w:r w:rsidRPr="000C0DDF">
              <w:rPr>
                <w:rFonts w:hint="eastAsia"/>
                <w:b/>
              </w:rPr>
              <w:t>2.7</w:t>
            </w:r>
            <w:r w:rsidRPr="000C0DDF">
              <w:rPr>
                <w:rFonts w:hint="eastAsia"/>
                <w:b/>
              </w:rPr>
              <w:t>常用函数）</w:t>
            </w:r>
          </w:p>
          <w:p w:rsidR="00A25E5E" w:rsidRPr="000C0DDF" w:rsidRDefault="00511D68" w:rsidP="001D1627">
            <w:pPr>
              <w:rPr>
                <w:b/>
              </w:rPr>
            </w:pPr>
            <w:r>
              <w:rPr>
                <w:rFonts w:hint="eastAsia"/>
                <w:b/>
              </w:rPr>
              <w:t>预付</w:t>
            </w:r>
            <w:r w:rsidR="00A25E5E" w:rsidRPr="000C0DDF">
              <w:rPr>
                <w:rFonts w:hint="eastAsia"/>
                <w:b/>
              </w:rPr>
              <w:t>订单：</w:t>
            </w:r>
          </w:p>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lastRenderedPageBreak/>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952915" w:rsidRDefault="00A25E5E" w:rsidP="001D1627">
            <w:pPr>
              <w:rPr>
                <w:b/>
              </w:rPr>
            </w:pPr>
            <w:r>
              <w:t xml:space="preserve">&lt;ns:OTA_HotelResRQ TimeStamp="2013-08-28T13:06:30.000+08:00" </w:t>
            </w:r>
            <w:r w:rsidRPr="00A25E5E">
              <w:rPr>
                <w:b/>
              </w:rPr>
              <w:t>Version="</w:t>
            </w:r>
            <w:r w:rsidR="00483271">
              <w:rPr>
                <w:rFonts w:hint="eastAsia"/>
                <w:b/>
              </w:rPr>
              <w:t>2</w:t>
            </w:r>
            <w:r w:rsidR="00597AAB">
              <w:rPr>
                <w:rFonts w:hint="eastAsia"/>
                <w:b/>
              </w:rPr>
              <w:t>.</w:t>
            </w:r>
            <w:r w:rsidRPr="00A25E5E">
              <w:rPr>
                <w:b/>
              </w:rPr>
              <w:t>0"</w:t>
            </w:r>
            <w:r>
              <w:t xml:space="preserve"> PrimaryLangID="cn" </w:t>
            </w:r>
            <w:r>
              <w:rPr>
                <w:b/>
                <w:bCs/>
                <w:color w:val="FF0000"/>
              </w:rPr>
              <w:t>RatePlanCategory="501"</w:t>
            </w:r>
            <w:r>
              <w:t>&gt;</w:t>
            </w:r>
            <w:r w:rsidR="00952915">
              <w:rPr>
                <w:rFonts w:hint="eastAsia"/>
              </w:rPr>
              <w:t>//</w:t>
            </w:r>
            <w:r w:rsidR="00952915">
              <w:rPr>
                <w:rFonts w:hint="eastAsia"/>
                <w:b/>
                <w:bCs/>
                <w:color w:val="FF0000"/>
              </w:rPr>
              <w:t>预付订单中</w:t>
            </w:r>
            <w:r w:rsidR="00952915">
              <w:rPr>
                <w:b/>
                <w:bCs/>
                <w:color w:val="FF0000"/>
              </w:rPr>
              <w:t>RatePlanCategory</w:t>
            </w:r>
            <w:r w:rsidR="00952915">
              <w:rPr>
                <w:rFonts w:hint="eastAsia"/>
                <w:b/>
                <w:bCs/>
                <w:color w:val="FF0000"/>
              </w:rPr>
              <w:t>只能为</w:t>
            </w:r>
            <w:r w:rsidR="00952915">
              <w:rPr>
                <w:b/>
                <w:bCs/>
                <w:color w:val="FF0000"/>
              </w:rPr>
              <w:t>50</w:t>
            </w:r>
            <w:r w:rsidR="00952915">
              <w:rPr>
                <w:rFonts w:hint="eastAsia"/>
                <w:b/>
                <w:bCs/>
                <w:color w:val="FF0000"/>
              </w:rPr>
              <w:t>1</w:t>
            </w:r>
            <w:r w:rsidR="00952915">
              <w:rPr>
                <w:rFonts w:hint="eastAsia"/>
                <w:b/>
                <w:bCs/>
                <w:color w:val="FF0000"/>
              </w:rPr>
              <w:t>：</w:t>
            </w:r>
            <w:r w:rsidR="00952915" w:rsidRPr="00851C36">
              <w:rPr>
                <w:b/>
                <w:bCs/>
                <w:color w:val="FF0000"/>
              </w:rPr>
              <w:t>普通预付专用价格体系</w:t>
            </w:r>
            <w:r w:rsidR="00952915">
              <w:rPr>
                <w:rFonts w:hint="eastAsia"/>
                <w:b/>
                <w:bCs/>
                <w:color w:val="FF0000"/>
              </w:rPr>
              <w:t>或者</w:t>
            </w:r>
            <w:r w:rsidR="00952915">
              <w:rPr>
                <w:b/>
                <w:bCs/>
                <w:color w:val="FF0000"/>
              </w:rPr>
              <w:t>50</w:t>
            </w:r>
            <w:r w:rsidR="00952915">
              <w:rPr>
                <w:rFonts w:hint="eastAsia"/>
                <w:b/>
                <w:bCs/>
                <w:color w:val="FF0000"/>
              </w:rPr>
              <w:t>2</w:t>
            </w:r>
            <w:r w:rsidR="00952915">
              <w:rPr>
                <w:rFonts w:hint="eastAsia"/>
                <w:b/>
                <w:bCs/>
                <w:color w:val="FF0000"/>
              </w:rPr>
              <w:t>：</w:t>
            </w:r>
            <w:r w:rsidR="00952915" w:rsidRPr="00851C36">
              <w:rPr>
                <w:b/>
                <w:bCs/>
                <w:color w:val="FF0000"/>
              </w:rPr>
              <w:t>促销预付专用价格体系</w:t>
            </w:r>
            <w:r w:rsidR="00952915">
              <w:rPr>
                <w:rFonts w:hint="eastAsia"/>
                <w:b/>
                <w:bCs/>
                <w:color w:val="FF0000"/>
              </w:rPr>
              <w:t>，对应价格计划返回体中的</w:t>
            </w:r>
            <w:r w:rsidR="00952915" w:rsidRPr="008E4F19">
              <w:rPr>
                <w:b/>
                <w:bCs/>
                <w:color w:val="FF0000"/>
              </w:rPr>
              <w:t>RatePlanCategory</w:t>
            </w:r>
            <w:r w:rsidR="00952915" w:rsidRPr="008E4F19">
              <w:rPr>
                <w:rFonts w:hint="eastAsia"/>
                <w:b/>
                <w:bCs/>
                <w:color w:val="FF0000"/>
              </w:rPr>
              <w:t>属性</w:t>
            </w:r>
            <w:r w:rsidR="00952915">
              <w:rPr>
                <w:rFonts w:hint="eastAsia"/>
                <w:b/>
                <w:bCs/>
                <w:color w:val="FF0000"/>
              </w:rPr>
              <w:t>，</w:t>
            </w:r>
            <w:r w:rsidR="00952915" w:rsidRPr="00AF7B64">
              <w:rPr>
                <w:rFonts w:hint="eastAsia"/>
                <w:b/>
              </w:rPr>
              <w:t>注意使用版本为</w:t>
            </w:r>
            <w:r w:rsidR="00173311">
              <w:rPr>
                <w:rFonts w:hint="eastAsia"/>
                <w:b/>
              </w:rPr>
              <w:t>2</w:t>
            </w:r>
            <w:r w:rsidR="00952915" w:rsidRPr="00AF7B64">
              <w:rPr>
                <w:rFonts w:hint="eastAsia"/>
                <w:b/>
              </w:rPr>
              <w:t>.0</w:t>
            </w:r>
          </w:p>
          <w:p w:rsidR="00A25E5E" w:rsidRDefault="00A25E5E" w:rsidP="001D1627">
            <w:r>
              <w:t>  &lt;ns:UniqueID Type="504" ID="test_030"/&gt;</w:t>
            </w:r>
          </w:p>
          <w:p w:rsidR="00A25E5E" w:rsidRDefault="00A25E5E" w:rsidP="001D1627">
            <w:r>
              <w:t>  &lt;ns:UniqueID Type="28" ID="130"/&gt;</w:t>
            </w:r>
          </w:p>
          <w:p w:rsidR="00A25E5E" w:rsidRDefault="00A25E5E" w:rsidP="001D1627">
            <w:r>
              <w:t>  &lt;ns:UniqueID Type="503" ID="260"/&gt;</w:t>
            </w:r>
          </w:p>
          <w:p w:rsidR="00A25E5E" w:rsidRDefault="00A25E5E" w:rsidP="001D1627">
            <w:r>
              <w:t>  &lt;ns:UniqueID Type="1" ID="159c906a-aa28-4f54-b609-59d2c105fde2"  /&gt;</w:t>
            </w:r>
          </w:p>
          <w:p w:rsidR="00A25E5E" w:rsidRDefault="00A25E5E" w:rsidP="001D1627">
            <w:r>
              <w:t>  &lt;ns:HotelReservations&gt;</w:t>
            </w:r>
          </w:p>
          <w:p w:rsidR="00A25E5E" w:rsidRDefault="00A25E5E" w:rsidP="001D1627">
            <w:r>
              <w:t>    &lt;ns:HotelReservation&gt;</w:t>
            </w:r>
          </w:p>
          <w:p w:rsidR="00A25E5E" w:rsidRDefault="00A25E5E" w:rsidP="001D1627">
            <w:r>
              <w:t>      &lt;ns:RoomStays&gt;</w:t>
            </w:r>
          </w:p>
          <w:p w:rsidR="00A25E5E" w:rsidRDefault="00A25E5E" w:rsidP="001D1627">
            <w:r>
              <w:t>        &lt;ns:RoomStay&gt;</w:t>
            </w:r>
          </w:p>
          <w:p w:rsidR="00A25E5E" w:rsidRDefault="00A25E5E" w:rsidP="001D1627">
            <w:r>
              <w:t>          &lt;ns:RoomTypes&gt;</w:t>
            </w:r>
          </w:p>
          <w:p w:rsidR="00A25E5E" w:rsidRDefault="00A25E5E" w:rsidP="001D1627">
            <w:r>
              <w:t>            &lt;ns:RoomType NumberOfUnits="1"/&gt;</w:t>
            </w:r>
          </w:p>
          <w:p w:rsidR="00A25E5E" w:rsidRDefault="00A25E5E" w:rsidP="001D1627">
            <w:r>
              <w:t>          &lt;/ns:RoomTypes&gt;</w:t>
            </w:r>
          </w:p>
          <w:p w:rsidR="00A25E5E" w:rsidRDefault="00A25E5E" w:rsidP="001D1627">
            <w:r>
              <w:t>          &lt;ns:RatePlans&gt;</w:t>
            </w:r>
          </w:p>
          <w:p w:rsidR="00A25E5E" w:rsidRDefault="00A25E5E" w:rsidP="001D1627">
            <w:r>
              <w:t>            &lt;ns:RatePlan RatePlanCode="7635"/&gt;</w:t>
            </w:r>
          </w:p>
          <w:p w:rsidR="00A25E5E" w:rsidRDefault="00A25E5E" w:rsidP="001D1627">
            <w:r>
              <w:t>          &lt;/ns:RatePlans&gt;</w:t>
            </w:r>
          </w:p>
          <w:p w:rsidR="00A25E5E" w:rsidRDefault="00A25E5E" w:rsidP="001D1627">
            <w:r>
              <w:t>          &lt;ns:BasicPropertyInfo HotelCode="40"/&gt;</w:t>
            </w:r>
          </w:p>
          <w:p w:rsidR="00A25E5E" w:rsidRDefault="00A25E5E" w:rsidP="001D1627">
            <w:r>
              <w:t>        &lt;/ns:RoomStay&gt;</w:t>
            </w:r>
          </w:p>
          <w:p w:rsidR="00A25E5E" w:rsidRDefault="00A25E5E" w:rsidP="001D1627">
            <w:r>
              <w:t>      &lt;/ns:RoomStays&gt;</w:t>
            </w:r>
          </w:p>
          <w:p w:rsidR="00A25E5E" w:rsidRDefault="00A25E5E" w:rsidP="001D1627">
            <w:r>
              <w:t>      &lt;ns:ResGuests&gt;</w:t>
            </w:r>
          </w:p>
          <w:p w:rsidR="00DE527B" w:rsidRDefault="00A25E5E" w:rsidP="00BC733F">
            <w:pPr>
              <w:rPr>
                <w:b/>
              </w:rPr>
            </w:pPr>
            <w:r>
              <w:t>       </w:t>
            </w:r>
            <w:r w:rsidR="00BC733F">
              <w:rPr>
                <w:rFonts w:hint="eastAsia"/>
                <w:b/>
              </w:rPr>
              <w:t>//</w:t>
            </w:r>
            <w:r w:rsidR="00BC733F">
              <w:rPr>
                <w:rFonts w:hint="eastAsia"/>
                <w:b/>
              </w:rPr>
              <w:t>最早到店时间</w:t>
            </w:r>
            <w:r w:rsidR="00645C1A">
              <w:rPr>
                <w:rFonts w:hint="eastAsia"/>
                <w:b/>
              </w:rPr>
              <w:t>一般是预订日期的</w:t>
            </w:r>
            <w:r w:rsidR="00645C1A">
              <w:rPr>
                <w:rFonts w:hint="eastAsia"/>
                <w:b/>
              </w:rPr>
              <w:t>24</w:t>
            </w:r>
            <w:r w:rsidR="00645C1A">
              <w:rPr>
                <w:rFonts w:hint="eastAsia"/>
                <w:b/>
              </w:rPr>
              <w:t>时之前</w:t>
            </w:r>
          </w:p>
          <w:p w:rsidR="00BC733F" w:rsidRPr="009156D6" w:rsidRDefault="00BC733F" w:rsidP="00BC733F">
            <w:pPr>
              <w:rPr>
                <w:b/>
              </w:rPr>
            </w:pPr>
            <w:r w:rsidRPr="009156D6">
              <w:rPr>
                <w:b/>
              </w:rPr>
              <w:t>&lt;ns:ResGuest ArrivalTime="10:00:00+08:00"&gt;</w:t>
            </w:r>
          </w:p>
          <w:p w:rsidR="00BC733F" w:rsidRDefault="00BC733F" w:rsidP="00BC733F">
            <w:r>
              <w:t>&lt;ns:Profiles&gt;</w:t>
            </w:r>
          </w:p>
          <w:p w:rsidR="00BC733F" w:rsidRDefault="00BC733F" w:rsidP="00BC733F">
            <w:r>
              <w:t>&lt;ns:ProfileInfo&gt;</w:t>
            </w:r>
          </w:p>
          <w:p w:rsidR="00BC733F" w:rsidRDefault="00BC733F" w:rsidP="00BC733F">
            <w:r>
              <w:t>&lt;ns:Profile&gt;&lt;ns:Customer&gt;</w:t>
            </w:r>
          </w:p>
          <w:p w:rsidR="00BC733F" w:rsidRDefault="00BC733F" w:rsidP="00BC733F">
            <w:r>
              <w:t>&lt;ns:PersonName&gt;</w:t>
            </w:r>
          </w:p>
          <w:p w:rsidR="00BC733F" w:rsidRDefault="00BC733F" w:rsidP="00BC733F">
            <w:r>
              <w:t>&lt;ns:Surname&gt;test1&lt;/ns:Surname&gt;</w:t>
            </w:r>
          </w:p>
          <w:p w:rsidR="00BC733F" w:rsidRDefault="00BC733F" w:rsidP="00BC733F">
            <w:r>
              <w:t>&lt;/ns:PersonName&gt;</w:t>
            </w:r>
          </w:p>
          <w:p w:rsidR="00BC733F" w:rsidRDefault="00BC733F" w:rsidP="00BC733F">
            <w:r>
              <w:t>&lt;ns:PersonName&gt;</w:t>
            </w:r>
          </w:p>
          <w:p w:rsidR="00BC733F" w:rsidRDefault="00BC733F" w:rsidP="00BC733F">
            <w:r>
              <w:t>&lt;ns:Surname&gt;test2&lt;/ns:Surname&gt;</w:t>
            </w:r>
          </w:p>
          <w:p w:rsidR="00BC733F" w:rsidRDefault="00BC733F" w:rsidP="00BC733F">
            <w:r>
              <w:t>&lt;/ns:PersonName&gt;</w:t>
            </w:r>
          </w:p>
          <w:p w:rsidR="00BC733F" w:rsidRDefault="00BC733F" w:rsidP="00BC733F">
            <w:r>
              <w:t>&lt;ns:ContactPerson ContactType="tel"&gt;</w:t>
            </w:r>
          </w:p>
          <w:p w:rsidR="00BC733F" w:rsidRDefault="00BC733F" w:rsidP="00BC733F">
            <w:r>
              <w:t>&lt;ns:PersonName&gt;</w:t>
            </w:r>
          </w:p>
          <w:p w:rsidR="00BC733F" w:rsidRDefault="00BC733F" w:rsidP="00BC733F">
            <w:r>
              <w:t>&lt;ns:Surname&gt;contact&lt;/ns:Surname&gt;</w:t>
            </w:r>
          </w:p>
          <w:p w:rsidR="00BC733F" w:rsidRDefault="00BC733F" w:rsidP="00BC733F">
            <w:r>
              <w:t>&lt;/ns:PersonName&gt;</w:t>
            </w:r>
          </w:p>
          <w:p w:rsidR="00BC733F" w:rsidRDefault="00BC733F" w:rsidP="00BC733F">
            <w:r>
              <w:t>&lt;ns:Telephone PhoneNumber="34064880" PhoneTechType="1"/&gt;</w:t>
            </w:r>
          </w:p>
          <w:p w:rsidR="00933376" w:rsidRDefault="00BC733F" w:rsidP="00BC733F">
            <w:r w:rsidRPr="00933376">
              <w:rPr>
                <w:b/>
                <w:color w:val="FF0000"/>
              </w:rPr>
              <w:t>&lt;ns:Email&gt;</w:t>
            </w:r>
            <w:hyperlink r:id="rId26" w:history="1">
              <w:r w:rsidR="00933376" w:rsidRPr="00AC2004">
                <w:rPr>
                  <w:rStyle w:val="a7"/>
                  <w:b/>
                </w:rPr>
                <w:t>XXXXX@ctrip.com</w:t>
              </w:r>
              <w:r w:rsidR="00933376" w:rsidRPr="00AC2004">
                <w:rPr>
                  <w:rStyle w:val="a7"/>
                  <w:rFonts w:hint="eastAsia"/>
                  <w:b/>
                </w:rPr>
                <w:t xml:space="preserve"> </w:t>
              </w:r>
              <w:r w:rsidR="00933376" w:rsidRPr="00933376">
                <w:rPr>
                  <w:b/>
                  <w:color w:val="FF0000"/>
                </w:rPr>
                <w:t>&lt;/ns:Em</w:t>
              </w:r>
              <w:r w:rsidR="00933376" w:rsidRPr="00933376">
                <w:rPr>
                  <w:rStyle w:val="a7"/>
                  <w:b/>
                  <w:color w:val="FF0000"/>
                  <w:u w:val="none"/>
                </w:rPr>
                <w:t>ail</w:t>
              </w:r>
            </w:hyperlink>
            <w:r w:rsidRPr="00933376">
              <w:rPr>
                <w:b/>
                <w:color w:val="FF0000"/>
              </w:rPr>
              <w:t>&gt;</w:t>
            </w:r>
            <w:r w:rsidR="00933376">
              <w:rPr>
                <w:rFonts w:hint="eastAsia"/>
                <w:b/>
                <w:color w:val="FF0000"/>
              </w:rPr>
              <w:t>（必填）</w:t>
            </w:r>
          </w:p>
          <w:p w:rsidR="00BC733F" w:rsidRDefault="00BC733F" w:rsidP="00BC733F">
            <w:r>
              <w:t>&lt;/ns:ContactPerson&gt;</w:t>
            </w:r>
          </w:p>
          <w:p w:rsidR="00BC733F" w:rsidRDefault="00BC733F" w:rsidP="00BC733F">
            <w:r>
              <w:t>&lt;/ns:Customer&gt;</w:t>
            </w:r>
          </w:p>
          <w:p w:rsidR="00BC733F" w:rsidRDefault="00BC733F" w:rsidP="00BC733F">
            <w:r>
              <w:t>&lt;/ns:Profile&gt;</w:t>
            </w:r>
          </w:p>
          <w:p w:rsidR="00BC733F" w:rsidRDefault="00BC733F" w:rsidP="00BC733F">
            <w:r>
              <w:t>&lt;/ns:ProfileInfo&gt;</w:t>
            </w:r>
          </w:p>
          <w:p w:rsidR="00BC733F" w:rsidRDefault="00BC733F" w:rsidP="00BC733F">
            <w:r>
              <w:lastRenderedPageBreak/>
              <w:t>&lt;/ns:Profiles&gt;</w:t>
            </w:r>
          </w:p>
          <w:p w:rsidR="00BC733F" w:rsidRDefault="00BC733F" w:rsidP="00BC733F">
            <w:r>
              <w:t>&lt;ns:TPA_Extensions&gt;</w:t>
            </w:r>
          </w:p>
          <w:p w:rsidR="00BC733F" w:rsidRPr="00937885" w:rsidRDefault="00BC733F" w:rsidP="00BC733F">
            <w:pPr>
              <w:rPr>
                <w:b/>
              </w:rPr>
            </w:pPr>
            <w:r>
              <w:rPr>
                <w:rFonts w:hint="eastAsia"/>
                <w:b/>
              </w:rPr>
              <w:t>//</w:t>
            </w:r>
            <w:r>
              <w:rPr>
                <w:rFonts w:hint="eastAsia"/>
                <w:b/>
              </w:rPr>
              <w:t>最迟时间</w:t>
            </w:r>
            <w:r w:rsidRPr="00EA42AB">
              <w:rPr>
                <w:rFonts w:hint="eastAsia"/>
                <w:b/>
              </w:rPr>
              <w:t>支持凌晨</w:t>
            </w:r>
            <w:r w:rsidRPr="00EA42AB">
              <w:rPr>
                <w:rFonts w:hint="eastAsia"/>
                <w:b/>
              </w:rPr>
              <w:t>6</w:t>
            </w:r>
            <w:r w:rsidRPr="00EA42AB">
              <w:rPr>
                <w:rFonts w:hint="eastAsia"/>
                <w:b/>
              </w:rPr>
              <w:t>点前下单</w:t>
            </w:r>
          </w:p>
          <w:p w:rsidR="00BC733F" w:rsidRPr="009156D6" w:rsidRDefault="00BC733F" w:rsidP="00BC733F">
            <w:pPr>
              <w:rPr>
                <w:b/>
              </w:rPr>
            </w:pPr>
            <w:r w:rsidRPr="009156D6">
              <w:rPr>
                <w:b/>
              </w:rPr>
              <w:t>&lt;ns:LateArrivalTime&gt;2012-12-15T13:00:00+08:00&lt;/ns:LateArrivalTime&gt;</w:t>
            </w:r>
          </w:p>
          <w:p w:rsidR="00BC733F" w:rsidRDefault="00BC733F" w:rsidP="00BC733F">
            <w:r>
              <w:t>&lt;/ns:TPA_Extensions&gt;</w:t>
            </w:r>
          </w:p>
          <w:p w:rsidR="00BC733F" w:rsidRDefault="00BC733F" w:rsidP="00BC733F">
            <w:r>
              <w:t>&lt;/ns:ResGuest&gt;</w:t>
            </w:r>
          </w:p>
          <w:p w:rsidR="00BC733F" w:rsidRDefault="00BC733F" w:rsidP="00BC733F">
            <w:r>
              <w:t>&lt;/ns:ResGuests&gt;</w:t>
            </w:r>
          </w:p>
          <w:p w:rsidR="00BC733F" w:rsidRDefault="00BC733F" w:rsidP="00BC733F">
            <w:r>
              <w:t>&lt;ns:ResGlobalInfo&gt;</w:t>
            </w:r>
          </w:p>
          <w:p w:rsidR="00BC733F" w:rsidRDefault="00BC733F" w:rsidP="00BC733F">
            <w:r>
              <w:t>&lt;ns:GuestCounts IsPerRoom="false"&gt;</w:t>
            </w:r>
          </w:p>
          <w:p w:rsidR="00BC733F" w:rsidRDefault="00BC733F" w:rsidP="00BC733F">
            <w:r>
              <w:t>&lt;ns:GuestCount Count="2"/&gt;</w:t>
            </w:r>
          </w:p>
          <w:p w:rsidR="00BC733F" w:rsidRDefault="00BC733F" w:rsidP="00BC733F">
            <w:r>
              <w:t>&lt;/ns:GuestCounts&gt;</w:t>
            </w:r>
          </w:p>
          <w:p w:rsidR="00BC733F" w:rsidRPr="006C2434" w:rsidRDefault="00BC733F" w:rsidP="00BC733F">
            <w:pPr>
              <w:rPr>
                <w:b/>
                <w:kern w:val="0"/>
              </w:rPr>
            </w:pPr>
            <w:r>
              <w:rPr>
                <w:rFonts w:hint="eastAsia"/>
                <w:b/>
              </w:rPr>
              <w:t>//</w:t>
            </w:r>
            <w:r w:rsidRPr="00AF7B64">
              <w:rPr>
                <w:rFonts w:hint="eastAsia"/>
                <w:b/>
              </w:rPr>
              <w:t>注意支持凌晨下单，</w:t>
            </w:r>
            <w:r w:rsidRPr="00AF7B64">
              <w:rPr>
                <w:rFonts w:hint="eastAsia"/>
                <w:b/>
                <w:kern w:val="0"/>
              </w:rPr>
              <w:t>例如：现在是</w:t>
            </w:r>
            <w:r w:rsidRPr="00AF7B64">
              <w:rPr>
                <w:b/>
                <w:kern w:val="0"/>
              </w:rPr>
              <w:t>2</w:t>
            </w:r>
            <w:r w:rsidRPr="00AF7B64">
              <w:rPr>
                <w:rFonts w:hint="eastAsia"/>
                <w:b/>
                <w:kern w:val="0"/>
              </w:rPr>
              <w:t>6</w:t>
            </w:r>
            <w:r w:rsidRPr="00AF7B64">
              <w:rPr>
                <w:rFonts w:hint="eastAsia"/>
                <w:b/>
                <w:kern w:val="0"/>
              </w:rPr>
              <w:t>号的晚上，无论是</w:t>
            </w:r>
            <w:r w:rsidRPr="00AF7B64">
              <w:rPr>
                <w:b/>
                <w:kern w:val="0"/>
              </w:rPr>
              <w:t>24</w:t>
            </w:r>
            <w:r w:rsidRPr="00AF7B64">
              <w:rPr>
                <w:rFonts w:hint="eastAsia"/>
                <w:b/>
                <w:kern w:val="0"/>
              </w:rPr>
              <w:t>点前预订，还是过了</w:t>
            </w:r>
            <w:r w:rsidRPr="00AF7B64">
              <w:rPr>
                <w:b/>
                <w:kern w:val="0"/>
              </w:rPr>
              <w:t>24</w:t>
            </w:r>
            <w:r w:rsidRPr="00AF7B64">
              <w:rPr>
                <w:rFonts w:hint="eastAsia"/>
                <w:b/>
                <w:kern w:val="0"/>
              </w:rPr>
              <w:t>点到了</w:t>
            </w:r>
            <w:r w:rsidRPr="00AF7B64">
              <w:rPr>
                <w:b/>
                <w:kern w:val="0"/>
              </w:rPr>
              <w:t>2</w:t>
            </w:r>
            <w:r w:rsidRPr="00AF7B64">
              <w:rPr>
                <w:rFonts w:hint="eastAsia"/>
                <w:b/>
                <w:kern w:val="0"/>
              </w:rPr>
              <w:t>7</w:t>
            </w:r>
            <w:r w:rsidRPr="00AF7B64">
              <w:rPr>
                <w:rFonts w:hint="eastAsia"/>
                <w:b/>
                <w:kern w:val="0"/>
              </w:rPr>
              <w:t>号的凌晨预订，那么这个</w:t>
            </w:r>
            <w:r w:rsidRPr="00AF7B64">
              <w:rPr>
                <w:b/>
                <w:kern w:val="0"/>
              </w:rPr>
              <w:t>start</w:t>
            </w:r>
            <w:r w:rsidRPr="00AF7B64">
              <w:rPr>
                <w:rFonts w:hint="eastAsia"/>
                <w:b/>
                <w:kern w:val="0"/>
              </w:rPr>
              <w:t>都应该是</w:t>
            </w:r>
            <w:r w:rsidRPr="00AF7B64">
              <w:rPr>
                <w:b/>
                <w:kern w:val="0"/>
              </w:rPr>
              <w:t>2</w:t>
            </w:r>
            <w:r w:rsidRPr="00AF7B64">
              <w:rPr>
                <w:rFonts w:hint="eastAsia"/>
                <w:b/>
                <w:kern w:val="0"/>
              </w:rPr>
              <w:t>6</w:t>
            </w:r>
            <w:r w:rsidRPr="00AF7B64">
              <w:rPr>
                <w:rFonts w:hint="eastAsia"/>
                <w:b/>
                <w:kern w:val="0"/>
              </w:rPr>
              <w:t>号而不是</w:t>
            </w:r>
            <w:r w:rsidRPr="00AF7B64">
              <w:rPr>
                <w:b/>
                <w:kern w:val="0"/>
              </w:rPr>
              <w:t>2</w:t>
            </w:r>
            <w:r w:rsidRPr="00AF7B64">
              <w:rPr>
                <w:rFonts w:hint="eastAsia"/>
                <w:b/>
                <w:kern w:val="0"/>
              </w:rPr>
              <w:t>7</w:t>
            </w:r>
            <w:r w:rsidRPr="00AF7B64">
              <w:rPr>
                <w:rFonts w:hint="eastAsia"/>
                <w:b/>
                <w:kern w:val="0"/>
              </w:rPr>
              <w:t>号，因为凌晨</w:t>
            </w:r>
            <w:proofErr w:type="gramStart"/>
            <w:r w:rsidRPr="00AF7B64">
              <w:rPr>
                <w:rFonts w:hint="eastAsia"/>
                <w:b/>
                <w:kern w:val="0"/>
              </w:rPr>
              <w:t>左右定的房仍然</w:t>
            </w:r>
            <w:proofErr w:type="gramEnd"/>
            <w:r w:rsidRPr="00AF7B64">
              <w:rPr>
                <w:rFonts w:hint="eastAsia"/>
                <w:b/>
                <w:kern w:val="0"/>
              </w:rPr>
              <w:t>是</w:t>
            </w:r>
            <w:r w:rsidRPr="00AF7B64">
              <w:rPr>
                <w:b/>
                <w:kern w:val="0"/>
              </w:rPr>
              <w:t>2</w:t>
            </w:r>
            <w:r w:rsidRPr="00AF7B64">
              <w:rPr>
                <w:rFonts w:hint="eastAsia"/>
                <w:b/>
                <w:kern w:val="0"/>
              </w:rPr>
              <w:t>6</w:t>
            </w:r>
            <w:r w:rsidRPr="00AF7B64">
              <w:rPr>
                <w:rFonts w:hint="eastAsia"/>
                <w:b/>
                <w:kern w:val="0"/>
              </w:rPr>
              <w:t>号的（</w:t>
            </w:r>
            <w:r w:rsidRPr="00AF7B64">
              <w:rPr>
                <w:b/>
                <w:kern w:val="0"/>
              </w:rPr>
              <w:t>2</w:t>
            </w:r>
            <w:r w:rsidRPr="00AF7B64">
              <w:rPr>
                <w:rFonts w:hint="eastAsia"/>
                <w:b/>
                <w:kern w:val="0"/>
              </w:rPr>
              <w:t>6</w:t>
            </w:r>
            <w:r w:rsidRPr="00AF7B64">
              <w:rPr>
                <w:rFonts w:hint="eastAsia"/>
                <w:b/>
                <w:kern w:val="0"/>
              </w:rPr>
              <w:t>号入住，</w:t>
            </w:r>
            <w:r w:rsidRPr="00AF7B64">
              <w:rPr>
                <w:b/>
                <w:kern w:val="0"/>
              </w:rPr>
              <w:t>2</w:t>
            </w:r>
            <w:r w:rsidRPr="00AF7B64">
              <w:rPr>
                <w:rFonts w:hint="eastAsia"/>
                <w:b/>
                <w:kern w:val="0"/>
              </w:rPr>
              <w:t>7</w:t>
            </w:r>
            <w:r w:rsidRPr="00AF7B64">
              <w:rPr>
                <w:rFonts w:hint="eastAsia"/>
                <w:b/>
                <w:kern w:val="0"/>
              </w:rPr>
              <w:t>号离开）。</w:t>
            </w:r>
          </w:p>
          <w:p w:rsidR="00BC733F" w:rsidRDefault="00BC733F" w:rsidP="00BC733F">
            <w:r>
              <w:t>&lt;ns:TimeSpan Start="2012-12-15T00:00:00+08:00" End="2012-12-16T00:00:00+08:00"/&gt;</w:t>
            </w:r>
          </w:p>
          <w:p w:rsidR="00A25E5E" w:rsidRDefault="00A25E5E" w:rsidP="001D1627">
            <w:r>
              <w:t>        &lt;ns:SpecialRequests&gt;</w:t>
            </w:r>
          </w:p>
          <w:p w:rsidR="00A25E5E" w:rsidRDefault="00A25E5E" w:rsidP="001D1627">
            <w:r>
              <w:t>          &lt;ns:SpecialRequest&gt;</w:t>
            </w:r>
          </w:p>
          <w:p w:rsidR="00A25E5E" w:rsidRDefault="00A25E5E" w:rsidP="001D1627">
            <w:r>
              <w:t>            &lt;ns:Text&gt;</w:t>
            </w:r>
            <w:r>
              <w:rPr>
                <w:rFonts w:ascii="宋体" w:hAnsi="宋体" w:hint="eastAsia"/>
              </w:rPr>
              <w:t>测试订单，请取消，谢谢</w:t>
            </w:r>
            <w:r>
              <w:t>&lt;/ns:Text&gt;</w:t>
            </w:r>
          </w:p>
          <w:p w:rsidR="00A25E5E" w:rsidRDefault="00A25E5E" w:rsidP="001D1627">
            <w:r>
              <w:t>          &lt;/ns:SpecialRequest&gt;</w:t>
            </w:r>
          </w:p>
          <w:p w:rsidR="00A25E5E" w:rsidRDefault="00A25E5E" w:rsidP="001D1627">
            <w:r>
              <w:t>        &lt;/ns:SpecialRequests&gt;</w:t>
            </w:r>
          </w:p>
          <w:p w:rsidR="00A25E5E" w:rsidRDefault="00A25E5E" w:rsidP="001D1627">
            <w:pPr>
              <w:rPr>
                <w:rFonts w:hint="eastAsia"/>
              </w:rPr>
            </w:pPr>
            <w:r>
              <w:t>        &lt;ns:Total AmountBeforeTax="400" CurrencyCode="CNY"/&gt;</w:t>
            </w:r>
          </w:p>
          <w:p w:rsidR="00965BEA" w:rsidRPr="00965BEA" w:rsidRDefault="00965BEA" w:rsidP="00965BEA">
            <w:pPr>
              <w:ind w:firstLine="630"/>
              <w:rPr>
                <w:b/>
                <w:color w:val="1F497D" w:themeColor="text2"/>
              </w:rPr>
            </w:pPr>
            <w:r w:rsidRPr="00965BEA">
              <w:rPr>
                <w:b/>
                <w:color w:val="1F497D" w:themeColor="text2"/>
              </w:rPr>
              <w:t>&lt;ns:Invoice Title="</w:t>
            </w:r>
            <w:proofErr w:type="gramStart"/>
            <w:r w:rsidRPr="00965BEA">
              <w:rPr>
                <w:rFonts w:ascii="宋体" w:hAnsi="宋体" w:hint="eastAsia"/>
                <w:b/>
                <w:color w:val="1F497D" w:themeColor="text2"/>
              </w:rPr>
              <w:t>携程计算机技术</w:t>
            </w:r>
            <w:proofErr w:type="gramEnd"/>
            <w:r w:rsidRPr="00965BEA">
              <w:rPr>
                <w:rFonts w:ascii="宋体" w:hAnsi="宋体" w:hint="eastAsia"/>
                <w:b/>
                <w:color w:val="1F497D" w:themeColor="text2"/>
              </w:rPr>
              <w:t>（上海）有限公司</w:t>
            </w:r>
            <w:r w:rsidRPr="00965BEA">
              <w:rPr>
                <w:b/>
                <w:color w:val="1F497D" w:themeColor="text2"/>
              </w:rPr>
              <w:t>"&gt;</w:t>
            </w:r>
          </w:p>
          <w:p w:rsidR="00965BEA" w:rsidRPr="00965BEA" w:rsidRDefault="00965BEA" w:rsidP="00965BEA">
            <w:pPr>
              <w:rPr>
                <w:b/>
                <w:color w:val="1F497D" w:themeColor="text2"/>
              </w:rPr>
            </w:pPr>
            <w:r w:rsidRPr="00965BEA">
              <w:rPr>
                <w:b/>
                <w:color w:val="1F497D" w:themeColor="text2"/>
              </w:rPr>
              <w:t>              &lt;ns:ContactInfo&gt;</w:t>
            </w:r>
          </w:p>
          <w:p w:rsidR="00965BEA" w:rsidRPr="00965BEA" w:rsidRDefault="00965BEA" w:rsidP="00965BEA">
            <w:pPr>
              <w:rPr>
                <w:b/>
                <w:color w:val="1F497D" w:themeColor="text2"/>
              </w:rPr>
            </w:pPr>
            <w:r w:rsidRPr="00965BEA">
              <w:rPr>
                <w:b/>
                <w:color w:val="1F497D" w:themeColor="text2"/>
              </w:rPr>
              <w:t>                &lt;ns:PersonName&gt;whao&lt;/ns:PersonName&gt;</w:t>
            </w:r>
          </w:p>
          <w:p w:rsidR="00965BEA" w:rsidRPr="00965BEA" w:rsidRDefault="00965BEA" w:rsidP="00965BEA">
            <w:pPr>
              <w:rPr>
                <w:b/>
                <w:color w:val="1F497D" w:themeColor="text2"/>
              </w:rPr>
            </w:pPr>
            <w:r w:rsidRPr="00965BEA">
              <w:rPr>
                <w:b/>
                <w:color w:val="1F497D" w:themeColor="text2"/>
              </w:rPr>
              <w:t>                &lt;ns:Telephone PhoneTechType="1" PhoneNumber="13162898958"/&gt;</w:t>
            </w:r>
          </w:p>
          <w:p w:rsidR="00965BEA" w:rsidRPr="00965BEA" w:rsidRDefault="00965BEA" w:rsidP="00965BEA">
            <w:pPr>
              <w:rPr>
                <w:b/>
                <w:color w:val="1F497D" w:themeColor="text2"/>
              </w:rPr>
            </w:pPr>
            <w:r w:rsidRPr="00965BEA">
              <w:rPr>
                <w:b/>
                <w:color w:val="1F497D" w:themeColor="text2"/>
              </w:rPr>
              <w:t>                &lt;ns:Email&gt;</w:t>
            </w:r>
            <w:r w:rsidRPr="00965BEA">
              <w:rPr>
                <w:b/>
                <w:color w:val="1F497D" w:themeColor="text2"/>
              </w:rPr>
              <w:t xml:space="preserve">123456@qq.com&lt;/ns:Email&gt; </w:t>
            </w:r>
            <w:r w:rsidRPr="00965BEA">
              <w:rPr>
                <w:b/>
                <w:color w:val="1F497D" w:themeColor="text2"/>
                <w:highlight w:val="yellow"/>
              </w:rPr>
              <w:t>//</w:t>
            </w:r>
            <w:r w:rsidRPr="00965BEA">
              <w:rPr>
                <w:rFonts w:ascii="宋体" w:hAnsi="宋体" w:hint="eastAsia"/>
                <w:b/>
                <w:color w:val="1F497D" w:themeColor="text2"/>
                <w:highlight w:val="yellow"/>
              </w:rPr>
              <w:t>可以为空</w:t>
            </w:r>
          </w:p>
          <w:p w:rsidR="00965BEA" w:rsidRPr="00965BEA" w:rsidRDefault="00965BEA" w:rsidP="00965BEA">
            <w:pPr>
              <w:rPr>
                <w:b/>
                <w:color w:val="1F497D" w:themeColor="text2"/>
              </w:rPr>
            </w:pPr>
            <w:r w:rsidRPr="00965BEA">
              <w:rPr>
                <w:b/>
                <w:color w:val="1F497D" w:themeColor="text2"/>
              </w:rPr>
              <w:t>              &lt;/ns:ContactInfo&gt;</w:t>
            </w:r>
          </w:p>
          <w:p w:rsidR="00965BEA" w:rsidRPr="00965BEA" w:rsidRDefault="00965BEA" w:rsidP="00965BEA">
            <w:pPr>
              <w:rPr>
                <w:b/>
                <w:color w:val="1F497D" w:themeColor="text2"/>
              </w:rPr>
            </w:pPr>
            <w:r w:rsidRPr="00965BEA">
              <w:rPr>
                <w:b/>
                <w:color w:val="1F497D" w:themeColor="text2"/>
              </w:rPr>
              <w:t>              &lt;ns:PostAddress PostalCode="231600" AddressLine="</w:t>
            </w:r>
            <w:r w:rsidRPr="00965BEA">
              <w:rPr>
                <w:rFonts w:ascii="宋体" w:hAnsi="宋体" w:hint="eastAsia"/>
                <w:b/>
                <w:color w:val="1F497D" w:themeColor="text2"/>
              </w:rPr>
              <w:t>福泉路</w:t>
            </w:r>
            <w:r w:rsidRPr="00965BEA">
              <w:rPr>
                <w:b/>
                <w:color w:val="1F497D" w:themeColor="text2"/>
              </w:rPr>
              <w:t>99</w:t>
            </w:r>
            <w:r w:rsidRPr="00965BEA">
              <w:rPr>
                <w:rFonts w:ascii="宋体" w:hAnsi="宋体" w:hint="eastAsia"/>
                <w:b/>
                <w:color w:val="1F497D" w:themeColor="text2"/>
              </w:rPr>
              <w:t>号</w:t>
            </w:r>
            <w:r w:rsidRPr="00965BEA">
              <w:rPr>
                <w:b/>
                <w:color w:val="1F497D" w:themeColor="text2"/>
              </w:rPr>
              <w:t>"/&gt;</w:t>
            </w:r>
          </w:p>
          <w:p w:rsidR="00965BEA" w:rsidRPr="00965BEA" w:rsidRDefault="00965BEA" w:rsidP="00965BEA">
            <w:pPr>
              <w:rPr>
                <w:b/>
                <w:color w:val="1F497D" w:themeColor="text2"/>
              </w:rPr>
            </w:pPr>
            <w:r w:rsidRPr="00965BEA">
              <w:rPr>
                <w:b/>
                <w:color w:val="1F497D" w:themeColor="text2"/>
              </w:rPr>
              <w:t>              &lt;ns:Body&gt;</w:t>
            </w:r>
            <w:r w:rsidRPr="00965BEA">
              <w:rPr>
                <w:b/>
                <w:color w:val="1F497D" w:themeColor="text2"/>
              </w:rPr>
              <w:t xml:space="preserve"> </w:t>
            </w:r>
            <w:r w:rsidRPr="00965BEA">
              <w:rPr>
                <w:b/>
                <w:color w:val="1F497D" w:themeColor="text2"/>
              </w:rPr>
              <w:t>&lt;/ns:Body&gt;</w:t>
            </w:r>
            <w:bookmarkStart w:id="32" w:name="_GoBack"/>
            <w:bookmarkEnd w:id="32"/>
          </w:p>
          <w:p w:rsidR="00965BEA" w:rsidRPr="00965BEA" w:rsidRDefault="00965BEA" w:rsidP="00965BEA">
            <w:pPr>
              <w:rPr>
                <w:b/>
                <w:color w:val="1F497D" w:themeColor="text2"/>
              </w:rPr>
            </w:pPr>
            <w:r w:rsidRPr="00965BEA">
              <w:rPr>
                <w:b/>
                <w:color w:val="1F497D" w:themeColor="text2"/>
              </w:rPr>
              <w:t>              &lt;ns:FullDescription&gt;</w:t>
            </w:r>
            <w:r w:rsidRPr="00965BEA">
              <w:rPr>
                <w:rFonts w:ascii="宋体" w:hAnsi="宋体" w:hint="eastAsia"/>
                <w:b/>
                <w:color w:val="1F497D" w:themeColor="text2"/>
              </w:rPr>
              <w:t>这是一个详细的发票介绍</w:t>
            </w:r>
            <w:r w:rsidRPr="00965BEA">
              <w:rPr>
                <w:b/>
                <w:color w:val="1F497D" w:themeColor="text2"/>
              </w:rPr>
              <w:t>&lt;/ns:FullDescription&gt;</w:t>
            </w:r>
            <w:r w:rsidRPr="00965BEA">
              <w:rPr>
                <w:b/>
                <w:color w:val="1F497D" w:themeColor="text2"/>
                <w:highlight w:val="yellow"/>
              </w:rPr>
              <w:t>//</w:t>
            </w:r>
            <w:r w:rsidRPr="00965BEA">
              <w:rPr>
                <w:rFonts w:ascii="宋体" w:hAnsi="宋体" w:hint="eastAsia"/>
                <w:b/>
                <w:color w:val="1F497D" w:themeColor="text2"/>
                <w:highlight w:val="yellow"/>
              </w:rPr>
              <w:t>可以为空</w:t>
            </w:r>
          </w:p>
          <w:p w:rsidR="00965BEA" w:rsidRPr="00965BEA" w:rsidRDefault="00965BEA" w:rsidP="00965BEA">
            <w:pPr>
              <w:rPr>
                <w:b/>
                <w:color w:val="1F497D" w:themeColor="text2"/>
              </w:rPr>
            </w:pPr>
            <w:r w:rsidRPr="00965BEA">
              <w:rPr>
                <w:b/>
                <w:color w:val="1F497D" w:themeColor="text2"/>
              </w:rPr>
              <w:t>              &lt;ns:ShortDescription&gt;</w:t>
            </w:r>
            <w:r w:rsidRPr="00965BEA">
              <w:rPr>
                <w:rFonts w:ascii="宋体" w:hAnsi="宋体" w:hint="eastAsia"/>
                <w:b/>
                <w:color w:val="1F497D" w:themeColor="text2"/>
              </w:rPr>
              <w:t>请给一个发票</w:t>
            </w:r>
            <w:r w:rsidRPr="00965BEA">
              <w:rPr>
                <w:b/>
                <w:color w:val="1F497D" w:themeColor="text2"/>
              </w:rPr>
              <w:t>&lt;/ns:ShortDescription&gt;</w:t>
            </w:r>
          </w:p>
          <w:p w:rsidR="00965BEA" w:rsidRDefault="00965BEA" w:rsidP="00965BEA">
            <w:pPr>
              <w:rPr>
                <w:color w:val="FF0000"/>
              </w:rPr>
            </w:pPr>
            <w:r w:rsidRPr="00965BEA">
              <w:rPr>
                <w:b/>
                <w:color w:val="1F497D" w:themeColor="text2"/>
              </w:rPr>
              <w:t>            &lt;/ns:Invoice&gt;</w:t>
            </w:r>
          </w:p>
          <w:p w:rsidR="00A25E5E" w:rsidRDefault="00A25E5E" w:rsidP="001D1627">
            <w:r>
              <w:t>      &lt;/ns:ResGlobalInfo&gt;</w:t>
            </w:r>
          </w:p>
          <w:p w:rsidR="00A25E5E" w:rsidRDefault="00A25E5E" w:rsidP="001D1627">
            <w:r>
              <w:t>    &lt;/ns:HotelReservation&gt;</w:t>
            </w:r>
          </w:p>
          <w:p w:rsidR="00A25E5E" w:rsidRDefault="00A25E5E" w:rsidP="001D1627">
            <w:r>
              <w:t>  &lt;/ns:HotelReservations&gt;</w:t>
            </w:r>
          </w:p>
          <w:p w:rsidR="00A25E5E" w:rsidRDefault="00A25E5E" w:rsidP="001D1627">
            <w:r>
              <w:t>&lt;/ns:OTA_HotelRes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p w:rsidR="00A25E5E" w:rsidRPr="000C0DDF" w:rsidRDefault="00A25E5E" w:rsidP="001D1627"/>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lastRenderedPageBreak/>
              <w:t>2</w:t>
            </w:r>
          </w:p>
        </w:tc>
        <w:tc>
          <w:tcPr>
            <w:tcW w:w="2408" w:type="dxa"/>
            <w:shd w:val="clear" w:color="auto" w:fill="auto"/>
          </w:tcPr>
          <w:p w:rsidR="00A25E5E" w:rsidRPr="000C0DDF" w:rsidRDefault="00A25E5E" w:rsidP="001D1627">
            <w:proofErr w:type="gramStart"/>
            <w:r w:rsidRPr="000C0DDF">
              <w:rPr>
                <w:rFonts w:hint="eastAsia"/>
              </w:rPr>
              <w:t>获取携程</w:t>
            </w:r>
            <w:proofErr w:type="gramEnd"/>
            <w:r w:rsidRPr="000C0DDF">
              <w:rPr>
                <w:rFonts w:hint="eastAsia"/>
              </w:rPr>
              <w:t>UniqueID</w:t>
            </w:r>
          </w:p>
          <w:p w:rsidR="00A25E5E" w:rsidRPr="000C0DDF" w:rsidRDefault="00A25E5E" w:rsidP="001D1627">
            <w:r w:rsidRPr="000C0DDF">
              <w:rPr>
                <w:rFonts w:ascii="Tahoma" w:hAnsi="Tahoma" w:cs="Tahoma"/>
                <w:noProof/>
                <w:kern w:val="0"/>
                <w:sz w:val="18"/>
                <w:szCs w:val="18"/>
              </w:rPr>
              <w:t>OTA_UserUniqueID</w:t>
            </w:r>
          </w:p>
        </w:tc>
        <w:tc>
          <w:tcPr>
            <w:tcW w:w="1551" w:type="dxa"/>
            <w:shd w:val="clear" w:color="auto" w:fill="auto"/>
          </w:tcPr>
          <w:p w:rsidR="00A25E5E" w:rsidRPr="000C0DDF" w:rsidRDefault="00A25E5E" w:rsidP="001D1627">
            <w:r w:rsidRPr="000C0DDF">
              <w:rPr>
                <w:rFonts w:hint="eastAsia"/>
              </w:rPr>
              <w:t>500--50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 encoding="utf-8"?&gt;</w:t>
            </w:r>
          </w:p>
          <w:p w:rsidR="00A25E5E" w:rsidRPr="000C0DDF" w:rsidRDefault="00A25E5E" w:rsidP="001D1627">
            <w:r w:rsidRPr="000C0DDF">
              <w:t>&lt;Request&gt;</w:t>
            </w:r>
          </w:p>
          <w:p w:rsidR="00A25E5E" w:rsidRPr="000C0DDF" w:rsidRDefault="00A25E5E" w:rsidP="001D1627">
            <w:r w:rsidRPr="000C0DDF">
              <w:t>&lt;Header</w:t>
            </w:r>
            <w:r w:rsidRPr="000C0DDF">
              <w:rPr>
                <w:rFonts w:hint="eastAsia"/>
              </w:rPr>
              <w:t xml:space="preserve"> </w:t>
            </w:r>
            <w:r w:rsidRPr="000C0DDF">
              <w:t>AllianceID="</w:t>
            </w:r>
            <w:r w:rsidRPr="000C0DDF">
              <w:rPr>
                <w:rFonts w:hint="eastAsia"/>
              </w:rPr>
              <w:t>联盟</w:t>
            </w:r>
            <w:r w:rsidRPr="000C0DDF">
              <w:rPr>
                <w:rFonts w:hint="eastAsia"/>
              </w:rPr>
              <w:t>ID</w:t>
            </w:r>
            <w:r w:rsidRPr="000C0DDF">
              <w:t>" SID="</w:t>
            </w:r>
            <w:r w:rsidRPr="000C0DDF">
              <w:rPr>
                <w:rFonts w:hint="eastAsia"/>
              </w:rPr>
              <w:t>联盟站点的</w:t>
            </w:r>
            <w:r w:rsidRPr="000C0DDF">
              <w:rPr>
                <w:rFonts w:hint="eastAsia"/>
              </w:rPr>
              <w:t>ID</w:t>
            </w:r>
            <w:r w:rsidRPr="000C0DDF">
              <w:t>" TimeStamp="</w:t>
            </w:r>
            <w:r w:rsidRPr="000C0DDF">
              <w:rPr>
                <w:rFonts w:hint="eastAsia"/>
              </w:rPr>
              <w:t>时间错</w:t>
            </w:r>
            <w:r w:rsidRPr="000C0DDF">
              <w:t xml:space="preserve">" RequestType="OTA_UserUniqueID" </w:t>
            </w:r>
            <w:r w:rsidRPr="000C0DDF">
              <w:lastRenderedPageBreak/>
              <w:t>Signature="XXXXXXXXXXXXXXXXXXXXXXX" /&gt;</w:t>
            </w:r>
          </w:p>
          <w:p w:rsidR="00A25E5E" w:rsidRPr="000C0DDF" w:rsidRDefault="00A25E5E" w:rsidP="001D1627">
            <w:r w:rsidRPr="000C0DDF">
              <w:t>&lt;UserRequest&gt;</w:t>
            </w:r>
          </w:p>
          <w:p w:rsidR="00A25E5E" w:rsidRPr="000C0DDF" w:rsidRDefault="00A25E5E" w:rsidP="001D1627">
            <w:r w:rsidRPr="000C0DDF">
              <w:t>&lt;AllianceID&gt;</w:t>
            </w:r>
            <w:r w:rsidRPr="000C0DDF">
              <w:rPr>
                <w:rFonts w:hint="eastAsia"/>
              </w:rPr>
              <w:t>联盟</w:t>
            </w:r>
            <w:r w:rsidRPr="000C0DDF">
              <w:rPr>
                <w:rFonts w:hint="eastAsia"/>
              </w:rPr>
              <w:t>ID</w:t>
            </w:r>
            <w:r w:rsidRPr="000C0DDF">
              <w:t xml:space="preserve"> &lt;/AllianceID&gt;</w:t>
            </w:r>
          </w:p>
          <w:p w:rsidR="00A25E5E" w:rsidRPr="000C0DDF" w:rsidRDefault="00A25E5E" w:rsidP="001D1627">
            <w:r w:rsidRPr="000C0DDF">
              <w:t>&lt;SID&gt;</w:t>
            </w:r>
            <w:r w:rsidRPr="000C0DDF">
              <w:rPr>
                <w:rFonts w:hint="eastAsia"/>
              </w:rPr>
              <w:t>联盟站点的</w:t>
            </w:r>
            <w:r w:rsidRPr="000C0DDF">
              <w:rPr>
                <w:rFonts w:hint="eastAsia"/>
              </w:rPr>
              <w:t>ID</w:t>
            </w:r>
            <w:r w:rsidRPr="000C0DDF">
              <w:t>&lt;/SID&gt;</w:t>
            </w:r>
          </w:p>
          <w:p w:rsidR="00A25E5E" w:rsidRPr="000C0DDF" w:rsidRDefault="00A25E5E" w:rsidP="001D1627">
            <w:r w:rsidRPr="000C0DDF">
              <w:t>&lt;UidKey&gt;admin&lt;/UidKey&gt;</w:t>
            </w:r>
            <w:r w:rsidRPr="000C0DDF">
              <w:rPr>
                <w:rFonts w:hint="eastAsia"/>
              </w:rPr>
              <w:t>//</w:t>
            </w:r>
            <w:r w:rsidRPr="000C0DDF">
              <w:rPr>
                <w:rFonts w:hint="eastAsia"/>
              </w:rPr>
              <w:t>用户在联盟站长系统中的用户标识，例如用户名</w:t>
            </w:r>
          </w:p>
          <w:p w:rsidR="00A25E5E" w:rsidRPr="000C0DDF" w:rsidRDefault="00A25E5E" w:rsidP="001D1627">
            <w:r w:rsidRPr="000C0DDF">
              <w:t>&lt;/UserRequest&gt;</w:t>
            </w:r>
          </w:p>
          <w:p w:rsidR="00A25E5E" w:rsidRPr="000C0DDF" w:rsidRDefault="00A25E5E" w:rsidP="001D1627">
            <w:r w:rsidRPr="000C0DDF">
              <w:t>&lt;/Request&gt;</w:t>
            </w:r>
          </w:p>
        </w:tc>
      </w:tr>
    </w:tbl>
    <w:p w:rsidR="00A25E5E" w:rsidRPr="000C0DDF" w:rsidRDefault="00A25E5E" w:rsidP="00A25E5E"/>
    <w:p w:rsidR="00A25E5E" w:rsidRDefault="00A25E5E" w:rsidP="00A25E5E">
      <w:pPr>
        <w:pStyle w:val="a6"/>
      </w:pPr>
      <w:bookmarkStart w:id="33" w:name="_Toc369793435"/>
      <w:r w:rsidRPr="000C0DDF">
        <w:rPr>
          <w:rFonts w:hint="eastAsia"/>
        </w:rPr>
        <w:t>2.6</w:t>
      </w:r>
      <w:r w:rsidRPr="000C0DDF">
        <w:rPr>
          <w:rFonts w:hint="eastAsia"/>
        </w:rPr>
        <w:t>订单操作</w:t>
      </w:r>
      <w:bookmarkEnd w:id="33"/>
    </w:p>
    <w:p w:rsidR="00E10B37" w:rsidRPr="000C0DDF" w:rsidRDefault="00E10B37" w:rsidP="00E10B37">
      <w:r w:rsidRPr="000C0DDF">
        <w:rPr>
          <w:rFonts w:hint="eastAsia"/>
        </w:rPr>
        <w:t>2.6.1</w:t>
      </w:r>
      <w:r>
        <w:rPr>
          <w:rFonts w:hint="eastAsia"/>
        </w:rPr>
        <w:t>订单号获取</w:t>
      </w:r>
    </w:p>
    <w:p w:rsidR="00E10B37" w:rsidRDefault="00E10B37" w:rsidP="00E10B37">
      <w:pPr>
        <w:pStyle w:val="a6"/>
        <w:ind w:firstLine="420"/>
      </w:pPr>
      <w:r>
        <w:rPr>
          <w:rFonts w:hint="eastAsia"/>
        </w:rPr>
        <w:t>由于订单号开始是由接口推送的，这种推送机制可能因为暂时的网络、联盟接受服务器</w:t>
      </w:r>
      <w:proofErr w:type="gramStart"/>
      <w:r>
        <w:rPr>
          <w:rFonts w:hint="eastAsia"/>
        </w:rPr>
        <w:t>宕</w:t>
      </w:r>
      <w:proofErr w:type="gramEnd"/>
      <w:r>
        <w:rPr>
          <w:rFonts w:hint="eastAsia"/>
        </w:rPr>
        <w:t>机、</w:t>
      </w:r>
      <w:proofErr w:type="gramStart"/>
      <w:r>
        <w:rPr>
          <w:rFonts w:hint="eastAsia"/>
        </w:rPr>
        <w:t>携程推送</w:t>
      </w:r>
      <w:proofErr w:type="gramEnd"/>
      <w:r>
        <w:rPr>
          <w:rFonts w:hint="eastAsia"/>
        </w:rPr>
        <w:t>服务器</w:t>
      </w:r>
      <w:proofErr w:type="gramStart"/>
      <w:r>
        <w:rPr>
          <w:rFonts w:hint="eastAsia"/>
        </w:rPr>
        <w:t>宕</w:t>
      </w:r>
      <w:proofErr w:type="gramEnd"/>
      <w:r>
        <w:rPr>
          <w:rFonts w:hint="eastAsia"/>
        </w:rPr>
        <w:t>机等原因导致推送不成功，对于</w:t>
      </w:r>
      <w:proofErr w:type="gramStart"/>
      <w:r>
        <w:rPr>
          <w:rFonts w:hint="eastAsia"/>
        </w:rPr>
        <w:t>没有携程订单</w:t>
      </w:r>
      <w:proofErr w:type="gramEnd"/>
      <w:r>
        <w:rPr>
          <w:rFonts w:hint="eastAsia"/>
        </w:rPr>
        <w:t>号的订单，联盟可以定时的调用此接口</w:t>
      </w:r>
      <w:proofErr w:type="gramStart"/>
      <w:r>
        <w:rPr>
          <w:rFonts w:hint="eastAsia"/>
        </w:rPr>
        <w:t>获取携程的</w:t>
      </w:r>
      <w:proofErr w:type="gramEnd"/>
      <w:r>
        <w:rPr>
          <w:rFonts w:hint="eastAsia"/>
        </w:rPr>
        <w:t>订单号，说明如下：</w:t>
      </w:r>
    </w:p>
    <w:p w:rsidR="0083148F" w:rsidRDefault="0083148F" w:rsidP="0083148F">
      <w:pPr>
        <w:pStyle w:val="a6"/>
      </w:pPr>
      <w:r w:rsidRPr="00FC6537">
        <w:rPr>
          <w:rFonts w:ascii="Tahoma" w:hAnsi="Tahoma" w:cs="Tahoma"/>
          <w:szCs w:val="21"/>
        </w:rPr>
        <w:t>http://</w:t>
      </w:r>
      <w:r w:rsidRPr="00FC6537">
        <w:rPr>
          <w:rFonts w:ascii="Tahoma" w:hAnsi="Tahoma" w:cs="Tahoma"/>
          <w:b/>
          <w:color w:val="FF0000"/>
          <w:szCs w:val="21"/>
        </w:rPr>
        <w:t>{API_Url}</w:t>
      </w:r>
      <w:r w:rsidRPr="0095576E">
        <w:rPr>
          <w:rFonts w:ascii="Tahoma" w:hAnsi="Tahoma" w:cs="Tahoma"/>
          <w:noProof/>
          <w:szCs w:val="21"/>
        </w:rPr>
        <w:t xml:space="preserve">/ </w:t>
      </w:r>
      <w:r w:rsidRPr="0095576E">
        <w:rPr>
          <w:rFonts w:ascii="Tahoma" w:hAnsi="Tahoma" w:cs="Tahoma" w:hint="eastAsia"/>
          <w:noProof/>
          <w:szCs w:val="21"/>
        </w:rPr>
        <w:t>hotel/</w:t>
      </w:r>
      <w:r w:rsidRPr="0095576E">
        <w:rPr>
          <w:rFonts w:ascii="Tahoma" w:hAnsi="Tahoma" w:cs="Tahoma"/>
          <w:noProof/>
          <w:szCs w:val="21"/>
        </w:rPr>
        <w:t>D_GetCtripOrderID.asmx</w:t>
      </w:r>
    </w:p>
    <w:p w:rsidR="00F215F8" w:rsidRDefault="00F215F8" w:rsidP="00F215F8">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F215F8" w:rsidRPr="000C0DDF" w:rsidRDefault="00F215F8" w:rsidP="00F215F8">
      <w:r>
        <w:rPr>
          <w:rFonts w:ascii="新宋体" w:hAnsi="新宋体" w:cs="新宋体"/>
          <w:color w:val="0000FF"/>
          <w:kern w:val="0"/>
          <w:sz w:val="19"/>
          <w:szCs w:val="19"/>
        </w:rPr>
        <w:tab/>
      </w:r>
      <w:r w:rsidRPr="000C0DDF">
        <w:t>&lt;Header $headerRigh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列表</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Detail</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Li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quest</w:t>
      </w:r>
      <w:r>
        <w:rPr>
          <w:rFonts w:ascii="新宋体" w:hAnsi="新宋体" w:cs="新宋体"/>
          <w:color w:val="0000FF"/>
          <w:kern w:val="0"/>
          <w:sz w:val="19"/>
          <w:szCs w:val="19"/>
        </w:rPr>
        <w:t>&gt;</w:t>
      </w:r>
    </w:p>
    <w:p w:rsidR="00F215F8" w:rsidRDefault="00F215F8" w:rsidP="00F215F8">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quest</w:t>
      </w:r>
      <w:r>
        <w:rPr>
          <w:rFonts w:ascii="新宋体" w:hAnsi="新宋体" w:cs="新宋体"/>
          <w:color w:val="0000FF"/>
          <w:kern w:val="0"/>
          <w:sz w:val="19"/>
          <w:szCs w:val="19"/>
        </w:rPr>
        <w:t>&gt;</w:t>
      </w:r>
    </w:p>
    <w:p w:rsidR="00E10B37" w:rsidRDefault="00780FB9" w:rsidP="00E10B37">
      <w:pPr>
        <w:pStyle w:val="a6"/>
        <w:ind w:firstLine="420"/>
      </w:pPr>
      <w:r>
        <w:rPr>
          <w:rFonts w:hint="eastAsia"/>
        </w:rPr>
        <w:t>响应如下：</w:t>
      </w:r>
    </w:p>
    <w:p w:rsidR="00780FB9" w:rsidRDefault="00780FB9" w:rsidP="00780FB9">
      <w:pPr>
        <w:autoSpaceDE w:val="0"/>
        <w:autoSpaceDN w:val="0"/>
        <w:adjustRightInd w:val="0"/>
        <w:jc w:val="left"/>
        <w:rPr>
          <w:rFonts w:ascii="新宋体" w:hAnsi="新宋体" w:cs="新宋体"/>
          <w:kern w:val="0"/>
          <w:sz w:val="19"/>
          <w:szCs w:val="19"/>
        </w:rPr>
      </w:pPr>
      <w:proofErr w:type="gramStart"/>
      <w:r>
        <w:rPr>
          <w:rFonts w:ascii="新宋体" w:hAnsi="新宋体" w:cs="新宋体"/>
          <w:color w:val="0000FF"/>
          <w:kern w:val="0"/>
          <w:sz w:val="19"/>
          <w:szCs w:val="19"/>
        </w:rPr>
        <w:t>&lt;?</w:t>
      </w:r>
      <w:r>
        <w:rPr>
          <w:rFonts w:ascii="新宋体" w:hAnsi="新宋体" w:cs="新宋体"/>
          <w:color w:val="A31515"/>
          <w:kern w:val="0"/>
          <w:sz w:val="19"/>
          <w:szCs w:val="19"/>
        </w:rPr>
        <w:t>xml</w:t>
      </w:r>
      <w:proofErr w:type="gramEnd"/>
      <w:r>
        <w:rPr>
          <w:rFonts w:ascii="新宋体" w:hAnsi="新宋体" w:cs="新宋体"/>
          <w:color w:val="0000FF"/>
          <w:kern w:val="0"/>
          <w:sz w:val="19"/>
          <w:szCs w:val="19"/>
        </w:rPr>
        <w:t xml:space="preserve"> </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Header</w:t>
      </w:r>
      <w:r>
        <w:rPr>
          <w:rFonts w:ascii="新宋体" w:hAnsi="新宋体" w:cs="新宋体"/>
          <w:color w:val="0000FF"/>
          <w:kern w:val="0"/>
          <w:sz w:val="19"/>
          <w:szCs w:val="19"/>
        </w:rPr>
        <w:t xml:space="preserve"> </w:t>
      </w:r>
      <w:r>
        <w:rPr>
          <w:rFonts w:ascii="新宋体" w:hAnsi="新宋体" w:cs="新宋体"/>
          <w:color w:val="FF0000"/>
          <w:kern w:val="0"/>
          <w:sz w:val="19"/>
          <w:szCs w:val="19"/>
        </w:rPr>
        <w:t>ShouldRecordPerformanceTi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Fals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Timestamp</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4-03-20 10:35:30:67647</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ferenceID</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f5fa701-d685-4849-a80a-20221eac8c2e</w:t>
      </w:r>
      <w:r>
        <w:rPr>
          <w:rFonts w:ascii="新宋体" w:hAnsi="新宋体" w:cs="新宋体"/>
          <w:kern w:val="0"/>
          <w:sz w:val="19"/>
          <w:szCs w:val="19"/>
        </w:rPr>
        <w:t>"</w:t>
      </w:r>
      <w:r>
        <w:rPr>
          <w:rFonts w:ascii="新宋体" w:hAnsi="新宋体" w:cs="新宋体"/>
          <w:color w:val="0000FF"/>
          <w:kern w:val="0"/>
          <w:sz w:val="19"/>
          <w:szCs w:val="19"/>
        </w:rPr>
        <w:t xml:space="preserve"> </w:t>
      </w:r>
      <w:r>
        <w:rPr>
          <w:rFonts w:ascii="新宋体" w:hAnsi="新宋体" w:cs="新宋体"/>
          <w:color w:val="FF0000"/>
          <w:kern w:val="0"/>
          <w:sz w:val="19"/>
          <w:szCs w:val="19"/>
        </w:rPr>
        <w:t>Resul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Success</w:t>
      </w:r>
      <w:r>
        <w:rPr>
          <w:rFonts w:ascii="新宋体" w:hAnsi="新宋体" w:cs="新宋体"/>
          <w:kern w:val="0"/>
          <w:sz w:val="19"/>
          <w:szCs w:val="19"/>
        </w:rPr>
        <w:t>"</w:t>
      </w:r>
      <w:r>
        <w:rPr>
          <w:rFonts w:ascii="新宋体" w:hAnsi="新宋体" w:cs="新宋体"/>
          <w:color w:val="0000FF"/>
          <w:kern w:val="0"/>
          <w:sz w:val="19"/>
          <w:szCs w:val="19"/>
        </w:rPr>
        <w:t xml:space="preserve"> /&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分销商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color w:val="0000FF"/>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test122</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ind w:firstLineChars="900" w:firstLine="1710"/>
        <w:jc w:val="left"/>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008000"/>
          <w:kern w:val="0"/>
          <w:sz w:val="19"/>
          <w:szCs w:val="19"/>
        </w:rPr>
        <w:t>携程</w:t>
      </w:r>
      <w:r>
        <w:rPr>
          <w:rFonts w:ascii="新宋体" w:hAnsi="新宋体" w:cs="新宋体"/>
          <w:color w:val="008000"/>
          <w:kern w:val="0"/>
          <w:sz w:val="19"/>
          <w:szCs w:val="19"/>
        </w:rPr>
        <w:t>订单号</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6</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r>
        <w:rPr>
          <w:rFonts w:ascii="新宋体" w:hAnsi="新宋体" w:cs="新宋体"/>
          <w:kern w:val="0"/>
          <w:sz w:val="19"/>
          <w:szCs w:val="19"/>
        </w:rPr>
        <w:t>100ddddd000</w:t>
      </w:r>
      <w:r>
        <w:rPr>
          <w:rFonts w:ascii="新宋体" w:hAnsi="新宋体" w:cs="新宋体"/>
          <w:color w:val="0000FF"/>
          <w:kern w:val="0"/>
          <w:sz w:val="19"/>
          <w:szCs w:val="19"/>
        </w:rPr>
        <w:t>&lt;/</w:t>
      </w:r>
      <w:r>
        <w:rPr>
          <w:rFonts w:ascii="新宋体" w:hAnsi="新宋体" w:cs="新宋体"/>
          <w:color w:val="A31515"/>
          <w:kern w:val="0"/>
          <w:sz w:val="19"/>
          <w:szCs w:val="19"/>
        </w:rPr>
        <w:t>Distributor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r>
        <w:rPr>
          <w:rFonts w:ascii="新宋体" w:hAnsi="新宋体" w:cs="新宋体"/>
          <w:kern w:val="0"/>
          <w:sz w:val="19"/>
          <w:szCs w:val="19"/>
        </w:rPr>
        <w:t>100682947</w:t>
      </w:r>
      <w:r>
        <w:rPr>
          <w:rFonts w:ascii="新宋体" w:hAnsi="新宋体" w:cs="新宋体"/>
          <w:color w:val="0000FF"/>
          <w:kern w:val="0"/>
          <w:sz w:val="19"/>
          <w:szCs w:val="19"/>
        </w:rPr>
        <w:t>&lt;/</w:t>
      </w:r>
      <w:r>
        <w:rPr>
          <w:rFonts w:ascii="新宋体" w:hAnsi="新宋体" w:cs="新宋体"/>
          <w:color w:val="A31515"/>
          <w:kern w:val="0"/>
          <w:sz w:val="19"/>
          <w:szCs w:val="19"/>
        </w:rPr>
        <w:t>CtriporderID</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r>
      <w:r>
        <w:rPr>
          <w:rFonts w:ascii="新宋体" w:hAnsi="新宋体" w:cs="新宋体"/>
          <w:color w:val="0000FF"/>
          <w:kern w:val="0"/>
          <w:sz w:val="19"/>
          <w:szCs w:val="19"/>
        </w:rPr>
        <w:tab/>
      </w:r>
      <w:r>
        <w:rPr>
          <w:rFonts w:ascii="新宋体" w:hAnsi="新宋体" w:cs="新宋体"/>
          <w:color w:val="0000FF"/>
          <w:kern w:val="0"/>
          <w:sz w:val="19"/>
          <w:szCs w:val="19"/>
        </w:rPr>
        <w:tab/>
        <w:t>&lt;/</w:t>
      </w:r>
      <w:r>
        <w:rPr>
          <w:rFonts w:ascii="新宋体" w:hAnsi="新宋体" w:cs="新宋体"/>
          <w:color w:val="A31515"/>
          <w:kern w:val="0"/>
          <w:sz w:val="19"/>
          <w:szCs w:val="19"/>
        </w:rPr>
        <w:t>CtripOrderIDDetail</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lastRenderedPageBreak/>
        <w:tab/>
      </w:r>
      <w:r>
        <w:rPr>
          <w:rFonts w:ascii="新宋体" w:hAnsi="新宋体" w:cs="新宋体"/>
          <w:color w:val="0000FF"/>
          <w:kern w:val="0"/>
          <w:sz w:val="19"/>
          <w:szCs w:val="19"/>
        </w:rPr>
        <w:tab/>
        <w:t>&lt;/</w:t>
      </w:r>
      <w:r>
        <w:rPr>
          <w:rFonts w:ascii="新宋体" w:hAnsi="新宋体" w:cs="新宋体"/>
          <w:color w:val="A31515"/>
          <w:kern w:val="0"/>
          <w:sz w:val="19"/>
          <w:szCs w:val="19"/>
        </w:rPr>
        <w:t>CtripOrderIDList</w:t>
      </w:r>
      <w:r>
        <w:rPr>
          <w:rFonts w:ascii="新宋体" w:hAnsi="新宋体" w:cs="新宋体"/>
          <w:color w:val="0000FF"/>
          <w:kern w:val="0"/>
          <w:sz w:val="19"/>
          <w:szCs w:val="19"/>
        </w:rPr>
        <w:t>&gt;</w:t>
      </w:r>
    </w:p>
    <w:p w:rsidR="00780FB9" w:rsidRDefault="00780FB9" w:rsidP="00780FB9">
      <w:pPr>
        <w:autoSpaceDE w:val="0"/>
        <w:autoSpaceDN w:val="0"/>
        <w:adjustRightInd w:val="0"/>
        <w:jc w:val="left"/>
        <w:rPr>
          <w:rFonts w:ascii="新宋体" w:hAnsi="新宋体" w:cs="新宋体"/>
          <w:kern w:val="0"/>
          <w:sz w:val="19"/>
          <w:szCs w:val="19"/>
        </w:rPr>
      </w:pPr>
      <w:r>
        <w:rPr>
          <w:rFonts w:ascii="新宋体" w:hAnsi="新宋体" w:cs="新宋体"/>
          <w:color w:val="0000FF"/>
          <w:kern w:val="0"/>
          <w:sz w:val="19"/>
          <w:szCs w:val="19"/>
        </w:rPr>
        <w:tab/>
        <w:t>&lt;/</w:t>
      </w:r>
      <w:r>
        <w:rPr>
          <w:rFonts w:ascii="新宋体" w:hAnsi="新宋体" w:cs="新宋体"/>
          <w:color w:val="A31515"/>
          <w:kern w:val="0"/>
          <w:sz w:val="19"/>
          <w:szCs w:val="19"/>
        </w:rPr>
        <w:t>DomesticGetCtripOrderIDResponse</w:t>
      </w:r>
      <w:r>
        <w:rPr>
          <w:rFonts w:ascii="新宋体" w:hAnsi="新宋体" w:cs="新宋体"/>
          <w:color w:val="0000FF"/>
          <w:kern w:val="0"/>
          <w:sz w:val="19"/>
          <w:szCs w:val="19"/>
        </w:rPr>
        <w:t>&gt;</w:t>
      </w:r>
    </w:p>
    <w:p w:rsidR="00A25E5E" w:rsidRPr="000C0DDF" w:rsidRDefault="00A25E5E" w:rsidP="00A25E5E">
      <w:bookmarkStart w:id="34" w:name="_Toc369793436"/>
      <w:r w:rsidRPr="000C0DDF">
        <w:rPr>
          <w:rFonts w:hint="eastAsia"/>
        </w:rPr>
        <w:t>2.6.</w:t>
      </w:r>
      <w:r w:rsidR="00B7266C">
        <w:rPr>
          <w:rFonts w:hint="eastAsia"/>
        </w:rPr>
        <w:t>2</w:t>
      </w:r>
      <w:r w:rsidRPr="000C0DDF">
        <w:rPr>
          <w:rFonts w:hint="eastAsia"/>
        </w:rPr>
        <w:t>定时同步订单状态</w:t>
      </w:r>
      <w:bookmarkEnd w:id="34"/>
    </w:p>
    <w:p w:rsidR="00A25E5E" w:rsidRPr="000C0DDF" w:rsidRDefault="00A25E5E" w:rsidP="00A25E5E">
      <w:pPr>
        <w:ind w:firstLineChars="200" w:firstLine="420"/>
      </w:pPr>
      <w:r w:rsidRPr="000C0DDF">
        <w:rPr>
          <w:rFonts w:hint="eastAsia"/>
        </w:rPr>
        <w:t>联盟需要编写</w:t>
      </w:r>
      <w:r w:rsidRPr="000C0DDF">
        <w:rPr>
          <w:rFonts w:hint="eastAsia"/>
        </w:rPr>
        <w:t>job</w:t>
      </w:r>
      <w:r w:rsidRPr="000C0DDF">
        <w:rPr>
          <w:rFonts w:hint="eastAsia"/>
        </w:rPr>
        <w:t>定时的通过订单变更（</w:t>
      </w:r>
      <w:r w:rsidRPr="000C0DDF">
        <w:t>OTA_HotelResNotif</w:t>
      </w:r>
      <w:r w:rsidRPr="000C0DDF">
        <w:rPr>
          <w:rFonts w:hint="eastAsia"/>
        </w:rPr>
        <w:t>）接口同步订单的状态，有订单变更返回时，需要</w:t>
      </w:r>
      <w:proofErr w:type="gramStart"/>
      <w:r w:rsidRPr="000C0DDF">
        <w:rPr>
          <w:rFonts w:hint="eastAsia"/>
        </w:rPr>
        <w:t>逐条的</w:t>
      </w:r>
      <w:proofErr w:type="gramEnd"/>
      <w:r w:rsidRPr="000C0DDF">
        <w:rPr>
          <w:rFonts w:hint="eastAsia"/>
        </w:rPr>
        <w:t>调用订单详情查询（</w:t>
      </w:r>
      <w:r w:rsidRPr="000C0DDF">
        <w:t>OTA_Read</w:t>
      </w:r>
      <w:r>
        <w:rPr>
          <w:rFonts w:hint="eastAsia"/>
        </w:rPr>
        <w:t>）接口来更新本地数据库中的订单，如果</w:t>
      </w:r>
      <w:r w:rsidRPr="000C0DDF">
        <w:rPr>
          <w:rFonts w:hint="eastAsia"/>
        </w:rPr>
        <w:t>有取消成功的订单则应该进入联盟的退款流程。</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订单变更</w:t>
            </w:r>
          </w:p>
          <w:p w:rsidR="00A25E5E" w:rsidRPr="000C0DDF" w:rsidRDefault="00A25E5E" w:rsidP="001D1627">
            <w:r w:rsidRPr="000C0DDF">
              <w:t>OTA_HotelResNotif</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变化比较频繁，可以</w:t>
            </w:r>
            <w:r w:rsidRPr="000C0DDF">
              <w:rPr>
                <w:rFonts w:hint="eastAsia"/>
              </w:rPr>
              <w:t>30</w:t>
            </w:r>
            <w:r w:rsidRPr="000C0DDF">
              <w:rPr>
                <w:rFonts w:hint="eastAsia"/>
              </w:rPr>
              <w:t>分钟更新一次</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RequestBody xmlns:ns="http://www.opentravel.org/OTA/2003/05" xmlns:xsi="http://www.w3.org/2001/XMLSchema-instance" xmlns:xsd="http://www.w3.org/2001/XMLSchema"&gt;</w:t>
            </w:r>
          </w:p>
          <w:p w:rsidR="00A25E5E" w:rsidRPr="000C0DDF" w:rsidRDefault="00A25E5E" w:rsidP="001D1627">
            <w:r w:rsidRPr="000C0DDF">
              <w:t xml:space="preserve">&lt;ns:OTA_HotelResNotifRQ Version="1.0"&gt; </w:t>
            </w:r>
          </w:p>
          <w:p w:rsidR="00A25E5E" w:rsidRPr="000C0DDF" w:rsidRDefault="00A25E5E" w:rsidP="001D1627">
            <w:r w:rsidRPr="000C0DDF">
              <w:t>&lt;ns:HotelReservations&gt;</w:t>
            </w:r>
          </w:p>
          <w:p w:rsidR="00A25E5E" w:rsidRPr="000C0DDF" w:rsidRDefault="00A25E5E" w:rsidP="001D1627">
            <w:r w:rsidRPr="000C0DDF">
              <w:t>&lt;ns:HotelReservation LastModifyDateTime="2013-01-04T00:00:00.000+08:00"&gt;</w:t>
            </w:r>
          </w:p>
          <w:p w:rsidR="00A25E5E" w:rsidRPr="000C0DDF" w:rsidRDefault="00A25E5E" w:rsidP="001D1627">
            <w:r w:rsidRPr="000C0DDF">
              <w:t>&lt;ns:UniqueID Type="28" ID="1"/&gt;</w:t>
            </w:r>
          </w:p>
          <w:p w:rsidR="00A25E5E" w:rsidRPr="000C0DDF" w:rsidRDefault="00A25E5E" w:rsidP="001D1627">
            <w:r w:rsidRPr="000C0DDF">
              <w:t>&lt;ns:UniqueID Type="503" ID="50"/&gt;</w:t>
            </w:r>
          </w:p>
          <w:p w:rsidR="00A25E5E" w:rsidRPr="000C0DDF" w:rsidRDefault="00A25E5E" w:rsidP="001D1627">
            <w:r w:rsidRPr="000C0DDF">
              <w:t>&lt;/ns:HotelReservation&gt;</w:t>
            </w:r>
          </w:p>
          <w:p w:rsidR="00A25E5E" w:rsidRPr="000C0DDF" w:rsidRDefault="00A25E5E" w:rsidP="001D1627">
            <w:r w:rsidRPr="000C0DDF">
              <w:t>&lt;/ns:HotelReservations&gt;</w:t>
            </w:r>
          </w:p>
          <w:p w:rsidR="00A25E5E" w:rsidRPr="000C0DDF" w:rsidRDefault="00A25E5E" w:rsidP="001D1627">
            <w:r w:rsidRPr="000C0DDF">
              <w:t>&lt;/ns:OTA_HotelResNotif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2</w:t>
            </w:r>
          </w:p>
        </w:tc>
        <w:tc>
          <w:tcPr>
            <w:tcW w:w="2408" w:type="dxa"/>
            <w:shd w:val="clear" w:color="auto" w:fill="auto"/>
          </w:tcPr>
          <w:p w:rsidR="00A25E5E" w:rsidRPr="000C0DDF" w:rsidRDefault="00A25E5E" w:rsidP="001D1627">
            <w:r w:rsidRPr="000C0DDF">
              <w:rPr>
                <w:rFonts w:hint="eastAsia"/>
              </w:rPr>
              <w:t>订单详情查询</w:t>
            </w:r>
          </w:p>
          <w:p w:rsidR="00A25E5E" w:rsidRPr="000C0DDF" w:rsidRDefault="00A25E5E" w:rsidP="001D1627">
            <w:r w:rsidRPr="000C0DDF">
              <w:t>OTA_Read</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直接调用</w:t>
            </w:r>
          </w:p>
        </w:tc>
        <w:tc>
          <w:tcPr>
            <w:tcW w:w="3204" w:type="dxa"/>
            <w:shd w:val="clear" w:color="auto" w:fill="auto"/>
          </w:tcPr>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E1989">
              <w:rPr>
                <w:highlight w:val="red"/>
              </w:rPr>
              <w:t>&lt;ns:OTA_ReadRQ Version="</w:t>
            </w:r>
            <w:r w:rsidR="000E1989" w:rsidRPr="000E1989">
              <w:rPr>
                <w:rFonts w:hint="eastAsia"/>
                <w:highlight w:val="red"/>
              </w:rPr>
              <w:t>2</w:t>
            </w:r>
            <w:r w:rsidRPr="000E1989">
              <w:rPr>
                <w:highlight w:val="red"/>
              </w:rPr>
              <w:t>.0"&gt;</w:t>
            </w:r>
            <w:r w:rsidR="000E1989">
              <w:rPr>
                <w:rFonts w:hint="eastAsia"/>
                <w:highlight w:val="red"/>
              </w:rPr>
              <w:t>//</w:t>
            </w:r>
            <w:r w:rsidR="000E1989">
              <w:rPr>
                <w:rFonts w:hint="eastAsia"/>
                <w:highlight w:val="red"/>
              </w:rPr>
              <w:t>请使用</w:t>
            </w:r>
            <w:r w:rsidR="000E1989">
              <w:rPr>
                <w:rFonts w:hint="eastAsia"/>
                <w:highlight w:val="red"/>
              </w:rPr>
              <w:t>2.0</w:t>
            </w:r>
            <w:r w:rsidR="000E1989">
              <w:rPr>
                <w:rFonts w:hint="eastAsia"/>
                <w:highlight w:val="red"/>
              </w:rPr>
              <w:t>版本</w:t>
            </w:r>
          </w:p>
          <w:p w:rsidR="00A25E5E" w:rsidRPr="000C0DDF" w:rsidRDefault="00A25E5E" w:rsidP="001D1627">
            <w:r w:rsidRPr="000C0DDF">
              <w:rPr>
                <w:rFonts w:hint="eastAsia"/>
              </w:rPr>
              <w:t>&lt;ns:UniqueID Type="28" ID="XX"/&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1D1627">
            <w:r w:rsidRPr="000C0DDF">
              <w:rPr>
                <w:rFonts w:hint="eastAsia"/>
              </w:rPr>
              <w:t>&lt;ns:UniqueID Type="503" ID="XX"/&gt;//</w:t>
            </w:r>
            <w:r w:rsidRPr="000C0DDF">
              <w:rPr>
                <w:rFonts w:hint="eastAsia"/>
              </w:rPr>
              <w:t>联盟的</w:t>
            </w:r>
            <w:r w:rsidRPr="000C0DDF">
              <w:rPr>
                <w:rFonts w:hint="eastAsia"/>
              </w:rPr>
              <w:t>SID</w:t>
            </w:r>
          </w:p>
          <w:p w:rsidR="00A25E5E" w:rsidRPr="000C0DDF" w:rsidRDefault="00A25E5E" w:rsidP="001D1627">
            <w:r w:rsidRPr="000C0DDF">
              <w:rPr>
                <w:rFonts w:hint="eastAsia"/>
              </w:rPr>
              <w:t>&lt;ns:UniqueID Type="1" ID="XXXXXXX"/&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1D1627">
            <w:r w:rsidRPr="000C0DDF">
              <w:rPr>
                <w:rFonts w:hint="eastAsia"/>
              </w:rPr>
              <w:t>&lt;ns:UniqueID Type="501" ID="XXXXXX"/&gt;//</w:t>
            </w:r>
            <w:r w:rsidRPr="000C0DDF">
              <w:rPr>
                <w:rFonts w:hint="eastAsia"/>
              </w:rPr>
              <w:t>订单号</w:t>
            </w:r>
          </w:p>
          <w:p w:rsidR="00A25E5E" w:rsidRPr="000C0DDF" w:rsidRDefault="00A25E5E" w:rsidP="001D1627">
            <w:r w:rsidRPr="000C0DDF">
              <w:t>&lt;/ns:OTA_Read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pPr>
        <w:ind w:firstLineChars="200" w:firstLine="420"/>
      </w:pPr>
    </w:p>
    <w:p w:rsidR="00A25E5E" w:rsidRPr="000C0DDF" w:rsidRDefault="00A25E5E" w:rsidP="00A25E5E">
      <w:bookmarkStart w:id="35" w:name="_Toc369793437"/>
      <w:r w:rsidRPr="000C0DDF">
        <w:rPr>
          <w:rFonts w:hint="eastAsia"/>
        </w:rPr>
        <w:t>2.6.</w:t>
      </w:r>
      <w:r w:rsidR="00B7266C">
        <w:rPr>
          <w:rFonts w:hint="eastAsia"/>
        </w:rPr>
        <w:t>3</w:t>
      </w:r>
      <w:r w:rsidRPr="000C0DDF">
        <w:rPr>
          <w:rFonts w:hint="eastAsia"/>
        </w:rPr>
        <w:t>查看订单详情</w:t>
      </w:r>
      <w:bookmarkEnd w:id="35"/>
    </w:p>
    <w:p w:rsidR="00A25E5E" w:rsidRPr="000C0DDF" w:rsidRDefault="00A25E5E" w:rsidP="00A25E5E">
      <w:pPr>
        <w:ind w:firstLineChars="200" w:firstLine="420"/>
      </w:pPr>
      <w:r w:rsidRPr="000C0DDF">
        <w:rPr>
          <w:rFonts w:hint="eastAsia"/>
        </w:rPr>
        <w:lastRenderedPageBreak/>
        <w:t>客户在联盟站点查看订单详情的时候，联盟即可以展示自己本地系统的订单，也可以</w:t>
      </w:r>
      <w:proofErr w:type="gramStart"/>
      <w:r w:rsidRPr="000C0DDF">
        <w:rPr>
          <w:rFonts w:hint="eastAsia"/>
        </w:rPr>
        <w:t>通过携程提供</w:t>
      </w:r>
      <w:proofErr w:type="gramEnd"/>
      <w:r w:rsidRPr="000C0DDF">
        <w:rPr>
          <w:rFonts w:hint="eastAsia"/>
        </w:rPr>
        <w:t>的订单详情查询（</w:t>
      </w:r>
      <w:r w:rsidRPr="000C0DDF">
        <w:t>OTA_Read</w:t>
      </w:r>
      <w:r w:rsidRPr="000C0DDF">
        <w:rPr>
          <w:rFonts w:hint="eastAsia"/>
        </w:rPr>
        <w:t>）接口来获取详情。</w:t>
      </w:r>
    </w:p>
    <w:p w:rsidR="00A25E5E" w:rsidRPr="000C0DDF" w:rsidRDefault="00A25E5E" w:rsidP="00A25E5E">
      <w:bookmarkStart w:id="36" w:name="_Toc369793438"/>
      <w:r w:rsidRPr="000C0DDF">
        <w:rPr>
          <w:rFonts w:hint="eastAsia"/>
        </w:rPr>
        <w:t>2.6.</w:t>
      </w:r>
      <w:r w:rsidR="00B7266C">
        <w:rPr>
          <w:rFonts w:hint="eastAsia"/>
        </w:rPr>
        <w:t>4</w:t>
      </w:r>
      <w:r w:rsidRPr="000C0DDF">
        <w:rPr>
          <w:rFonts w:hint="eastAsia"/>
        </w:rPr>
        <w:t>订单取消</w:t>
      </w:r>
      <w:bookmarkEnd w:id="36"/>
    </w:p>
    <w:p w:rsidR="00A25E5E" w:rsidRPr="000C0DDF" w:rsidRDefault="00A25E5E" w:rsidP="00A25E5E">
      <w:r w:rsidRPr="000C0DDF">
        <w:rPr>
          <w:rFonts w:hint="eastAsia"/>
        </w:rPr>
        <w:t xml:space="preserve">    </w:t>
      </w:r>
      <w:r w:rsidRPr="000C0DDF">
        <w:rPr>
          <w:rFonts w:hint="eastAsia"/>
        </w:rPr>
        <w:t>如果客户是在联盟的站点申请取消订单，则联盟需要</w:t>
      </w:r>
      <w:proofErr w:type="gramStart"/>
      <w:r w:rsidRPr="000C0DDF">
        <w:rPr>
          <w:rFonts w:hint="eastAsia"/>
        </w:rPr>
        <w:t>调用携程提供</w:t>
      </w:r>
      <w:proofErr w:type="gramEnd"/>
      <w:r w:rsidRPr="000C0DDF">
        <w:rPr>
          <w:rFonts w:hint="eastAsia"/>
        </w:rPr>
        <w:t>的订单取消接口（</w:t>
      </w:r>
      <w:r w:rsidRPr="000C0DDF">
        <w:t>OTA_Cancel</w:t>
      </w:r>
      <w:r w:rsidRPr="000C0DDF">
        <w:rPr>
          <w:rFonts w:hint="eastAsia"/>
        </w:rPr>
        <w:t>），接口会返回取消的信息，如果不能取消，联盟需要立即反馈给用户，如果可能允许取消，联盟需要提示用户取消审核中，但是能否取消成功，以</w:t>
      </w:r>
      <w:proofErr w:type="gramStart"/>
      <w:r w:rsidRPr="000C0DDF">
        <w:rPr>
          <w:rFonts w:hint="eastAsia"/>
        </w:rPr>
        <w:t>携程以后</w:t>
      </w:r>
      <w:proofErr w:type="gramEnd"/>
      <w:r w:rsidRPr="000C0DDF">
        <w:rPr>
          <w:rFonts w:hint="eastAsia"/>
        </w:rPr>
        <w:t>返回的订单状态为准。</w:t>
      </w:r>
    </w:p>
    <w:tbl>
      <w:tblPr>
        <w:tblStyle w:val="aa"/>
        <w:tblW w:w="0" w:type="auto"/>
        <w:tblLook w:val="04A0" w:firstRow="1" w:lastRow="0" w:firstColumn="1" w:lastColumn="0" w:noHBand="0" w:noVBand="1"/>
      </w:tblPr>
      <w:tblGrid>
        <w:gridCol w:w="831"/>
        <w:gridCol w:w="2408"/>
        <w:gridCol w:w="1551"/>
        <w:gridCol w:w="851"/>
        <w:gridCol w:w="1837"/>
        <w:gridCol w:w="3204"/>
      </w:tblGrid>
      <w:tr w:rsidR="00A25E5E" w:rsidRPr="000C0DDF" w:rsidTr="001D1627">
        <w:tc>
          <w:tcPr>
            <w:tcW w:w="831" w:type="dxa"/>
            <w:shd w:val="clear" w:color="auto" w:fill="auto"/>
          </w:tcPr>
          <w:p w:rsidR="00A25E5E" w:rsidRPr="000C0DDF" w:rsidRDefault="00A25E5E" w:rsidP="001D1627">
            <w:pPr>
              <w:jc w:val="center"/>
              <w:rPr>
                <w:b/>
              </w:rPr>
            </w:pPr>
            <w:r w:rsidRPr="000C0DDF">
              <w:rPr>
                <w:rFonts w:hint="eastAsia"/>
                <w:b/>
              </w:rPr>
              <w:t>步骤</w:t>
            </w:r>
          </w:p>
        </w:tc>
        <w:tc>
          <w:tcPr>
            <w:tcW w:w="2408" w:type="dxa"/>
            <w:shd w:val="clear" w:color="auto" w:fill="auto"/>
          </w:tcPr>
          <w:p w:rsidR="00A25E5E" w:rsidRPr="000C0DDF" w:rsidRDefault="00A25E5E" w:rsidP="001D1627">
            <w:pPr>
              <w:jc w:val="center"/>
              <w:rPr>
                <w:b/>
              </w:rPr>
            </w:pPr>
            <w:r w:rsidRPr="000C0DDF">
              <w:rPr>
                <w:rFonts w:hint="eastAsia"/>
                <w:b/>
              </w:rPr>
              <w:t>接口</w:t>
            </w:r>
          </w:p>
        </w:tc>
        <w:tc>
          <w:tcPr>
            <w:tcW w:w="1551" w:type="dxa"/>
            <w:shd w:val="clear" w:color="auto" w:fill="auto"/>
          </w:tcPr>
          <w:p w:rsidR="00A25E5E" w:rsidRPr="000C0DDF" w:rsidRDefault="00A25E5E" w:rsidP="001D1627">
            <w:pPr>
              <w:jc w:val="center"/>
              <w:rPr>
                <w:b/>
              </w:rPr>
            </w:pPr>
            <w:r w:rsidRPr="000C0DDF">
              <w:rPr>
                <w:rFonts w:hint="eastAsia"/>
                <w:b/>
              </w:rPr>
              <w:t>接口频次</w:t>
            </w:r>
          </w:p>
        </w:tc>
        <w:tc>
          <w:tcPr>
            <w:tcW w:w="851" w:type="dxa"/>
            <w:shd w:val="clear" w:color="auto" w:fill="auto"/>
          </w:tcPr>
          <w:p w:rsidR="00A25E5E" w:rsidRPr="000C0DDF" w:rsidRDefault="00A25E5E" w:rsidP="001D1627">
            <w:pPr>
              <w:jc w:val="center"/>
              <w:rPr>
                <w:b/>
              </w:rPr>
            </w:pPr>
            <w:r w:rsidRPr="000C0DDF">
              <w:rPr>
                <w:rFonts w:hint="eastAsia"/>
                <w:b/>
              </w:rPr>
              <w:t>gzip</w:t>
            </w:r>
          </w:p>
        </w:tc>
        <w:tc>
          <w:tcPr>
            <w:tcW w:w="1837" w:type="dxa"/>
            <w:shd w:val="clear" w:color="auto" w:fill="auto"/>
          </w:tcPr>
          <w:p w:rsidR="00A25E5E" w:rsidRPr="000C0DDF" w:rsidRDefault="00A25E5E" w:rsidP="001D1627">
            <w:pPr>
              <w:jc w:val="center"/>
              <w:rPr>
                <w:b/>
              </w:rPr>
            </w:pPr>
            <w:r w:rsidRPr="000C0DDF">
              <w:rPr>
                <w:rFonts w:hint="eastAsia"/>
                <w:b/>
              </w:rPr>
              <w:t>更新规则</w:t>
            </w:r>
          </w:p>
        </w:tc>
        <w:tc>
          <w:tcPr>
            <w:tcW w:w="3204" w:type="dxa"/>
            <w:shd w:val="clear" w:color="auto" w:fill="auto"/>
          </w:tcPr>
          <w:p w:rsidR="00A25E5E" w:rsidRPr="000C0DDF" w:rsidRDefault="00A25E5E" w:rsidP="001D1627">
            <w:pPr>
              <w:jc w:val="center"/>
              <w:rPr>
                <w:b/>
              </w:rPr>
            </w:pPr>
            <w:r w:rsidRPr="000C0DDF">
              <w:rPr>
                <w:rFonts w:hint="eastAsia"/>
                <w:b/>
              </w:rPr>
              <w:t>注意事项</w:t>
            </w:r>
          </w:p>
        </w:tc>
      </w:tr>
      <w:tr w:rsidR="00A25E5E" w:rsidRPr="000C0DDF" w:rsidTr="001D1627">
        <w:tc>
          <w:tcPr>
            <w:tcW w:w="831" w:type="dxa"/>
            <w:shd w:val="clear" w:color="auto" w:fill="auto"/>
          </w:tcPr>
          <w:p w:rsidR="00A25E5E" w:rsidRPr="000C0DDF" w:rsidRDefault="00A25E5E" w:rsidP="001D1627">
            <w:pPr>
              <w:jc w:val="center"/>
            </w:pPr>
            <w:r w:rsidRPr="000C0DDF">
              <w:rPr>
                <w:rFonts w:hint="eastAsia"/>
              </w:rPr>
              <w:t>1</w:t>
            </w:r>
          </w:p>
        </w:tc>
        <w:tc>
          <w:tcPr>
            <w:tcW w:w="2408" w:type="dxa"/>
            <w:shd w:val="clear" w:color="auto" w:fill="auto"/>
          </w:tcPr>
          <w:p w:rsidR="00A25E5E" w:rsidRPr="000C0DDF" w:rsidRDefault="00A25E5E" w:rsidP="001D1627">
            <w:r w:rsidRPr="000C0DDF">
              <w:rPr>
                <w:rFonts w:hint="eastAsia"/>
              </w:rPr>
              <w:t>订单取消接口</w:t>
            </w:r>
          </w:p>
          <w:p w:rsidR="00A25E5E" w:rsidRPr="000C0DDF" w:rsidRDefault="00A25E5E" w:rsidP="001D1627">
            <w:r w:rsidRPr="000C0DDF">
              <w:t>OTA_Cancel</w:t>
            </w:r>
          </w:p>
        </w:tc>
        <w:tc>
          <w:tcPr>
            <w:tcW w:w="1551" w:type="dxa"/>
            <w:shd w:val="clear" w:color="auto" w:fill="auto"/>
          </w:tcPr>
          <w:p w:rsidR="00A25E5E" w:rsidRPr="000C0DDF" w:rsidRDefault="00A25E5E" w:rsidP="001D1627">
            <w:r w:rsidRPr="000C0DDF">
              <w:rPr>
                <w:rFonts w:hint="eastAsia"/>
              </w:rPr>
              <w:t>100--500</w:t>
            </w:r>
            <w:r w:rsidRPr="000C0DDF">
              <w:rPr>
                <w:rFonts w:hint="eastAsia"/>
              </w:rPr>
              <w:t>次</w:t>
            </w:r>
          </w:p>
        </w:tc>
        <w:tc>
          <w:tcPr>
            <w:tcW w:w="851" w:type="dxa"/>
            <w:shd w:val="clear" w:color="auto" w:fill="auto"/>
          </w:tcPr>
          <w:p w:rsidR="00A25E5E" w:rsidRPr="000C0DDF" w:rsidRDefault="00A25E5E" w:rsidP="001D1627">
            <w:r w:rsidRPr="000C0DDF">
              <w:rPr>
                <w:rFonts w:hint="eastAsia"/>
              </w:rPr>
              <w:t>Y</w:t>
            </w:r>
          </w:p>
        </w:tc>
        <w:tc>
          <w:tcPr>
            <w:tcW w:w="1837" w:type="dxa"/>
            <w:shd w:val="clear" w:color="auto" w:fill="auto"/>
          </w:tcPr>
          <w:p w:rsidR="00A25E5E" w:rsidRPr="000C0DDF" w:rsidRDefault="00A25E5E" w:rsidP="001D1627">
            <w:r w:rsidRPr="000C0DDF">
              <w:rPr>
                <w:rFonts w:hint="eastAsia"/>
              </w:rPr>
              <w:t>可以直接调用</w:t>
            </w:r>
          </w:p>
        </w:tc>
        <w:tc>
          <w:tcPr>
            <w:tcW w:w="3204" w:type="dxa"/>
            <w:shd w:val="clear" w:color="auto" w:fill="auto"/>
          </w:tcPr>
          <w:p w:rsidR="00A25E5E" w:rsidRPr="000C0DDF" w:rsidRDefault="00A25E5E" w:rsidP="001D1627">
            <w:r w:rsidRPr="000C0DDF">
              <w:rPr>
                <w:rFonts w:hint="eastAsia"/>
              </w:rPr>
              <w:t>在订单允许的最晚取消时间内，可以通过接口取消订单。</w:t>
            </w:r>
          </w:p>
          <w:p w:rsidR="00A25E5E" w:rsidRPr="000C0DDF" w:rsidRDefault="00A25E5E" w:rsidP="001D1627">
            <w:r w:rsidRPr="000C0DDF">
              <w:rPr>
                <w:rFonts w:hint="eastAsia"/>
              </w:rPr>
              <w:t>数据的返回格式比较整齐，用</w:t>
            </w:r>
            <w:r w:rsidRPr="000C0DDF">
              <w:rPr>
                <w:rFonts w:hint="eastAsia"/>
              </w:rPr>
              <w:t>gzip</w:t>
            </w:r>
            <w:r w:rsidRPr="000C0DDF">
              <w:rPr>
                <w:rFonts w:hint="eastAsia"/>
              </w:rPr>
              <w:t>模式获取，压缩比非常大，速度响应会很快。强烈建议用</w:t>
            </w:r>
            <w:r w:rsidRPr="000C0DDF">
              <w:rPr>
                <w:rFonts w:hint="eastAsia"/>
              </w:rPr>
              <w:t>gzip</w:t>
            </w:r>
            <w:r w:rsidRPr="000C0DDF">
              <w:rPr>
                <w:rFonts w:hint="eastAsia"/>
              </w:rPr>
              <w:t>模式。</w:t>
            </w:r>
          </w:p>
        </w:tc>
      </w:tr>
      <w:tr w:rsidR="00A25E5E" w:rsidRPr="000C0DDF" w:rsidTr="001D1627">
        <w:tc>
          <w:tcPr>
            <w:tcW w:w="10682" w:type="dxa"/>
            <w:gridSpan w:val="6"/>
            <w:shd w:val="clear" w:color="auto" w:fill="auto"/>
          </w:tcPr>
          <w:p w:rsidR="00A25E5E" w:rsidRPr="000C0DDF" w:rsidRDefault="00A25E5E" w:rsidP="001D1627">
            <w:proofErr w:type="gramStart"/>
            <w:r w:rsidRPr="000C0DDF">
              <w:t>&lt;?xml</w:t>
            </w:r>
            <w:proofErr w:type="gramEnd"/>
            <w:r w:rsidRPr="000C0DDF">
              <w:t xml:space="preserve"> version="1.0"?&gt;</w:t>
            </w:r>
          </w:p>
          <w:p w:rsidR="00A25E5E" w:rsidRPr="000C0DDF" w:rsidRDefault="00A25E5E" w:rsidP="001D1627">
            <w:r w:rsidRPr="000C0DDF">
              <w:t>&lt;Request&gt;</w:t>
            </w:r>
          </w:p>
          <w:p w:rsidR="00A25E5E" w:rsidRPr="000C0DDF" w:rsidRDefault="00A25E5E" w:rsidP="001D1627">
            <w:r w:rsidRPr="000C0DDF">
              <w:t>&lt;Header $headerRight/&gt;</w:t>
            </w:r>
          </w:p>
          <w:p w:rsidR="00A25E5E" w:rsidRPr="000C0DDF" w:rsidRDefault="00A25E5E" w:rsidP="001D1627">
            <w:r w:rsidRPr="000C0DDF">
              <w:t>&lt;HotelRequest&gt;</w:t>
            </w:r>
          </w:p>
          <w:p w:rsidR="00A25E5E" w:rsidRPr="000C0DDF" w:rsidRDefault="00A25E5E" w:rsidP="001D1627">
            <w:r w:rsidRPr="000C0DDF">
              <w:t>&lt;ns:OTA_CancelRQ TimeStamp="2012-04-20T00:00:00.000+08:00" Version="1.0"&gt;</w:t>
            </w:r>
          </w:p>
          <w:p w:rsidR="00A25E5E" w:rsidRPr="000C0DDF" w:rsidRDefault="00A25E5E" w:rsidP="001D1627">
            <w:r w:rsidRPr="000C0DDF">
              <w:rPr>
                <w:rFonts w:hint="eastAsia"/>
              </w:rPr>
              <w:t>&lt;ns:UniqueID ID="159c906a-aa28-4f54-b609-59d2c105fde2" Type="1"/&gt;//</w:t>
            </w:r>
            <w:r w:rsidRPr="000C0DDF">
              <w:rPr>
                <w:rFonts w:hint="eastAsia"/>
              </w:rPr>
              <w:t>用户</w:t>
            </w:r>
            <w:proofErr w:type="gramStart"/>
            <w:r w:rsidRPr="000C0DDF">
              <w:rPr>
                <w:rFonts w:hint="eastAsia"/>
              </w:rPr>
              <w:t>的携程</w:t>
            </w:r>
            <w:proofErr w:type="gramEnd"/>
            <w:r w:rsidRPr="000C0DDF">
              <w:rPr>
                <w:rFonts w:hint="eastAsia"/>
              </w:rPr>
              <w:t>UniqueID</w:t>
            </w:r>
          </w:p>
          <w:p w:rsidR="00A25E5E" w:rsidRPr="000C0DDF" w:rsidRDefault="00A25E5E" w:rsidP="001D1627">
            <w:r w:rsidRPr="000C0DDF">
              <w:rPr>
                <w:rFonts w:hint="eastAsia"/>
              </w:rPr>
              <w:t>&lt;ns:UniqueID ID="XX" Type="28"/&gt;//</w:t>
            </w:r>
            <w:r w:rsidRPr="000C0DDF">
              <w:rPr>
                <w:rFonts w:hint="eastAsia"/>
              </w:rPr>
              <w:t>联盟的</w:t>
            </w:r>
            <w:r w:rsidRPr="000C0DDF">
              <w:rPr>
                <w:rFonts w:hint="eastAsia"/>
              </w:rPr>
              <w:t>ID</w:t>
            </w:r>
            <w:r w:rsidRPr="000C0DDF">
              <w:rPr>
                <w:rFonts w:hint="eastAsia"/>
              </w:rPr>
              <w:t>，</w:t>
            </w:r>
            <w:r w:rsidRPr="000C0DDF">
              <w:rPr>
                <w:rFonts w:hint="eastAsia"/>
              </w:rPr>
              <w:t>Allianceid</w:t>
            </w:r>
          </w:p>
          <w:p w:rsidR="00A25E5E" w:rsidRPr="000C0DDF" w:rsidRDefault="00A25E5E" w:rsidP="001D1627">
            <w:r w:rsidRPr="000C0DDF">
              <w:rPr>
                <w:rFonts w:hint="eastAsia"/>
              </w:rPr>
              <w:t>&lt;ns:UniqueID ID="XXX" Type="503"/&gt;//</w:t>
            </w:r>
            <w:r w:rsidRPr="000C0DDF">
              <w:rPr>
                <w:rFonts w:hint="eastAsia"/>
              </w:rPr>
              <w:t>联盟的</w:t>
            </w:r>
            <w:r w:rsidRPr="000C0DDF">
              <w:rPr>
                <w:rFonts w:hint="eastAsia"/>
              </w:rPr>
              <w:t>SID</w:t>
            </w:r>
          </w:p>
          <w:p w:rsidR="00A25E5E" w:rsidRPr="000C0DDF" w:rsidRDefault="00A25E5E" w:rsidP="001D1627">
            <w:r w:rsidRPr="000C0DDF">
              <w:rPr>
                <w:rFonts w:hint="eastAsia"/>
              </w:rPr>
              <w:t>&lt;ns:UniqueID ID="XXXXX" Type="501"/&gt;//</w:t>
            </w:r>
            <w:r w:rsidRPr="000C0DDF">
              <w:rPr>
                <w:rFonts w:hint="eastAsia"/>
              </w:rPr>
              <w:t>订单号</w:t>
            </w:r>
          </w:p>
          <w:p w:rsidR="00A25E5E" w:rsidRPr="000C0DDF" w:rsidRDefault="00A25E5E" w:rsidP="001D1627">
            <w:r w:rsidRPr="000C0DDF">
              <w:t>&lt;ns:Reasons&gt;</w:t>
            </w:r>
          </w:p>
          <w:p w:rsidR="00A25E5E" w:rsidRPr="000C0DDF" w:rsidRDefault="00A25E5E" w:rsidP="001D1627">
            <w:r w:rsidRPr="000C0DDF">
              <w:rPr>
                <w:rFonts w:hint="eastAsia"/>
              </w:rPr>
              <w:t>&lt;ns:Reason Type="506"/&gt;//</w:t>
            </w:r>
            <w:r w:rsidRPr="000C0DDF">
              <w:rPr>
                <w:rFonts w:hint="eastAsia"/>
              </w:rPr>
              <w:t>订单取消</w:t>
            </w:r>
          </w:p>
          <w:p w:rsidR="00A25E5E" w:rsidRPr="000C0DDF" w:rsidRDefault="00A25E5E" w:rsidP="001D1627">
            <w:r w:rsidRPr="000C0DDF">
              <w:t>&lt;/ns:Reasons&gt;</w:t>
            </w:r>
          </w:p>
          <w:p w:rsidR="00A25E5E" w:rsidRPr="000C0DDF" w:rsidRDefault="00A25E5E" w:rsidP="001D1627">
            <w:r w:rsidRPr="000C0DDF">
              <w:t>&lt;/ns:OTA_CancelRQ&gt;</w:t>
            </w:r>
          </w:p>
          <w:p w:rsidR="00A25E5E" w:rsidRPr="000C0DDF" w:rsidRDefault="00A25E5E" w:rsidP="001D1627">
            <w:r w:rsidRPr="000C0DDF">
              <w:t>&lt;/RequestBody&gt;</w:t>
            </w:r>
          </w:p>
          <w:p w:rsidR="00A25E5E" w:rsidRPr="000C0DDF" w:rsidRDefault="00A25E5E" w:rsidP="001D1627">
            <w:r w:rsidRPr="000C0DDF">
              <w:t>&lt;/HotelRequest&gt;</w:t>
            </w:r>
          </w:p>
          <w:p w:rsidR="00A25E5E" w:rsidRPr="000C0DDF" w:rsidRDefault="00A25E5E" w:rsidP="001D1627">
            <w:r w:rsidRPr="000C0DDF">
              <w:t>&lt;/Request&gt;</w:t>
            </w:r>
          </w:p>
        </w:tc>
      </w:tr>
    </w:tbl>
    <w:p w:rsidR="00A25E5E" w:rsidRPr="000C0DDF" w:rsidRDefault="00A25E5E" w:rsidP="00A25E5E">
      <w:bookmarkStart w:id="37" w:name="_Toc369793439"/>
      <w:r w:rsidRPr="000C0DDF">
        <w:rPr>
          <w:rFonts w:hint="eastAsia"/>
        </w:rPr>
        <w:t>2.6.</w:t>
      </w:r>
      <w:r w:rsidR="00B7266C">
        <w:rPr>
          <w:rFonts w:hint="eastAsia"/>
        </w:rPr>
        <w:t>5</w:t>
      </w:r>
      <w:r w:rsidRPr="000C0DDF">
        <w:rPr>
          <w:rFonts w:hint="eastAsia"/>
        </w:rPr>
        <w:t>联盟退款</w:t>
      </w:r>
      <w:bookmarkEnd w:id="37"/>
    </w:p>
    <w:p w:rsidR="00A25E5E" w:rsidRPr="000C0DDF" w:rsidRDefault="00A25E5E" w:rsidP="00124B78">
      <w:pPr>
        <w:ind w:firstLineChars="200" w:firstLine="420"/>
      </w:pPr>
      <w:r w:rsidRPr="000C0DDF">
        <w:rPr>
          <w:rFonts w:hint="eastAsia"/>
        </w:rPr>
        <w:t>如果联盟在进行订单状态同步时，</w:t>
      </w:r>
      <w:proofErr w:type="gramStart"/>
      <w:r w:rsidRPr="000C0DDF">
        <w:rPr>
          <w:rFonts w:hint="eastAsia"/>
        </w:rPr>
        <w:t>携程有</w:t>
      </w:r>
      <w:proofErr w:type="gramEnd"/>
      <w:r w:rsidRPr="000C0DDF">
        <w:rPr>
          <w:rFonts w:hint="eastAsia"/>
        </w:rPr>
        <w:t>返回订单取消成功的记录，</w:t>
      </w:r>
      <w:proofErr w:type="gramStart"/>
      <w:r w:rsidRPr="000C0DDF">
        <w:rPr>
          <w:rFonts w:hint="eastAsia"/>
        </w:rPr>
        <w:t>说明携程已经</w:t>
      </w:r>
      <w:proofErr w:type="gramEnd"/>
      <w:r w:rsidRPr="000C0DDF">
        <w:rPr>
          <w:rFonts w:hint="eastAsia"/>
        </w:rPr>
        <w:t>成功退款到联盟</w:t>
      </w:r>
      <w:proofErr w:type="gramStart"/>
      <w:r w:rsidRPr="000C0DDF">
        <w:rPr>
          <w:rFonts w:hint="eastAsia"/>
        </w:rPr>
        <w:t>在携程的</w:t>
      </w:r>
      <w:proofErr w:type="gramEnd"/>
      <w:r w:rsidRPr="000C0DDF">
        <w:rPr>
          <w:rFonts w:hint="eastAsia"/>
        </w:rPr>
        <w:t>账户上，那么联盟应该进入自己的退款流程将金额返还给用户并更新本地的订单状态。</w:t>
      </w:r>
    </w:p>
    <w:p w:rsidR="00A25E5E" w:rsidRPr="000C0DDF" w:rsidRDefault="00A25E5E" w:rsidP="00A25E5E"/>
    <w:p w:rsidR="00DF3249" w:rsidRPr="001D6E7D" w:rsidRDefault="00DF3249" w:rsidP="00DF3249">
      <w:pPr>
        <w:pStyle w:val="1"/>
      </w:pPr>
      <w:bookmarkStart w:id="38" w:name="_Toc376274938"/>
      <w:r w:rsidRPr="001D6E7D">
        <w:rPr>
          <w:rFonts w:hint="eastAsia"/>
        </w:rPr>
        <w:t>3.</w:t>
      </w:r>
      <w:r w:rsidRPr="001D6E7D">
        <w:rPr>
          <w:rFonts w:hint="eastAsia"/>
        </w:rPr>
        <w:t>优化实践</w:t>
      </w:r>
      <w:bookmarkEnd w:id="38"/>
    </w:p>
    <w:p w:rsidR="002B46B3" w:rsidRPr="001D6E7D" w:rsidRDefault="002B46B3" w:rsidP="002B46B3">
      <w:pPr>
        <w:pStyle w:val="2"/>
        <w:rPr>
          <w:rStyle w:val="mw-headline"/>
        </w:rPr>
      </w:pPr>
      <w:bookmarkStart w:id="39" w:name="_Toc376274939"/>
      <w:r w:rsidRPr="001D6E7D">
        <w:rPr>
          <w:rStyle w:val="mw-headline"/>
          <w:rFonts w:hint="eastAsia"/>
        </w:rPr>
        <w:t>增量更新</w:t>
      </w:r>
      <w:bookmarkEnd w:id="39"/>
    </w:p>
    <w:p w:rsidR="00BA7DF5" w:rsidRPr="001D6E7D" w:rsidRDefault="00A6672C" w:rsidP="00722CE2">
      <w:r>
        <w:rPr>
          <w:rFonts w:hint="eastAsia"/>
        </w:rPr>
        <w:t>把</w:t>
      </w:r>
      <w:r w:rsidR="00405D8B" w:rsidRPr="001D6E7D">
        <w:rPr>
          <w:rFonts w:hint="eastAsia"/>
        </w:rPr>
        <w:t>增量更新接口</w:t>
      </w:r>
      <w:r>
        <w:rPr>
          <w:rFonts w:hint="eastAsia"/>
        </w:rPr>
        <w:t>返回的数据放到</w:t>
      </w:r>
      <w:r w:rsidR="002B46B3" w:rsidRPr="001D6E7D">
        <w:rPr>
          <w:rFonts w:hint="eastAsia"/>
        </w:rPr>
        <w:t>一个队列里面，有多个线程访问队列更新价格计划。</w:t>
      </w:r>
      <w:r>
        <w:rPr>
          <w:rFonts w:hint="eastAsia"/>
        </w:rPr>
        <w:t>这样可以保持最大限度及时更新价格计划，同时防止价格计划</w:t>
      </w:r>
      <w:r w:rsidR="00FE3F83">
        <w:rPr>
          <w:rFonts w:hint="eastAsia"/>
        </w:rPr>
        <w:t>更新</w:t>
      </w:r>
      <w:r>
        <w:rPr>
          <w:rFonts w:hint="eastAsia"/>
        </w:rPr>
        <w:t>被遗漏。</w:t>
      </w:r>
    </w:p>
    <w:p w:rsidR="002B46B3" w:rsidRPr="001D6E7D" w:rsidRDefault="006C628D" w:rsidP="002B46B3">
      <w:pPr>
        <w:pStyle w:val="2"/>
      </w:pPr>
      <w:bookmarkStart w:id="40" w:name="_Toc376274940"/>
      <w:r>
        <w:rPr>
          <w:rStyle w:val="mw-headline"/>
          <w:rFonts w:hint="eastAsia"/>
        </w:rPr>
        <w:lastRenderedPageBreak/>
        <w:t>提</w:t>
      </w:r>
      <w:r w:rsidR="002B46B3" w:rsidRPr="001D6E7D">
        <w:rPr>
          <w:rStyle w:val="mw-headline"/>
          <w:rFonts w:hint="eastAsia"/>
        </w:rPr>
        <w:t>升</w:t>
      </w:r>
      <w:r w:rsidR="002B46B3" w:rsidRPr="001D6E7D">
        <w:rPr>
          <w:rStyle w:val="mw-headline"/>
          <w:rFonts w:hint="eastAsia"/>
        </w:rPr>
        <w:t>API</w:t>
      </w:r>
      <w:r w:rsidR="002B46B3" w:rsidRPr="001D6E7D">
        <w:rPr>
          <w:rStyle w:val="mw-headline"/>
          <w:rFonts w:hint="eastAsia"/>
        </w:rPr>
        <w:t>调用性能</w:t>
      </w:r>
      <w:bookmarkEnd w:id="40"/>
    </w:p>
    <w:p w:rsidR="002B46B3" w:rsidRPr="001D6E7D" w:rsidRDefault="002B46B3" w:rsidP="002B46B3">
      <w:pPr>
        <w:pStyle w:val="ab"/>
      </w:pPr>
      <w:r w:rsidRPr="001D6E7D">
        <w:rPr>
          <w:rFonts w:hint="eastAsia"/>
        </w:rPr>
        <w:t>API调用是跨公网完成的，需要尽量优化降低网络上消耗的时间。可以启用对内容的GZIP压缩来减少数据包大小，启用HTTP链接的keep-alive特性减少网络等待时间。</w:t>
      </w:r>
    </w:p>
    <w:p w:rsidR="002B46B3" w:rsidRPr="001D6E7D" w:rsidRDefault="002B46B3" w:rsidP="002B46B3">
      <w:pPr>
        <w:pStyle w:val="2"/>
      </w:pPr>
      <w:bookmarkStart w:id="41" w:name="_Toc376274941"/>
      <w:r w:rsidRPr="001D6E7D">
        <w:rPr>
          <w:rStyle w:val="mw-headline"/>
          <w:rFonts w:hint="eastAsia"/>
        </w:rPr>
        <w:t>详细的日志记录</w:t>
      </w:r>
      <w:bookmarkEnd w:id="41"/>
    </w:p>
    <w:p w:rsidR="002B46B3" w:rsidRPr="001D6E7D" w:rsidRDefault="002B46B3" w:rsidP="002B46B3">
      <w:pPr>
        <w:pStyle w:val="ab"/>
      </w:pPr>
      <w:r w:rsidRPr="001D6E7D">
        <w:rPr>
          <w:rFonts w:hint="eastAsia"/>
        </w:rPr>
        <w:t>系统一定得在关键点上记录详细的日志，日志是可以区分等级，最详细的基本应该记录发送请求的数据和返回的数据。出现错误调用的日志应该记录最详细的信息。当出现异常情况的时候，分析日志是非常有效的方法。</w:t>
      </w:r>
    </w:p>
    <w:p w:rsidR="002B46B3" w:rsidRPr="001D6E7D" w:rsidRDefault="006C628D" w:rsidP="002B46B3">
      <w:pPr>
        <w:pStyle w:val="2"/>
      </w:pPr>
      <w:bookmarkStart w:id="42" w:name="_Toc376274942"/>
      <w:r>
        <w:rPr>
          <w:rStyle w:val="mw-headline"/>
          <w:rFonts w:hint="eastAsia"/>
        </w:rPr>
        <w:t>良好</w:t>
      </w:r>
      <w:r w:rsidR="002B46B3" w:rsidRPr="001D6E7D">
        <w:rPr>
          <w:rStyle w:val="mw-headline"/>
          <w:rFonts w:hint="eastAsia"/>
        </w:rPr>
        <w:t>的错误处理</w:t>
      </w:r>
      <w:bookmarkEnd w:id="42"/>
    </w:p>
    <w:p w:rsidR="002B46B3" w:rsidRPr="001D6E7D" w:rsidRDefault="002B46B3" w:rsidP="002B46B3">
      <w:pPr>
        <w:pStyle w:val="ab"/>
      </w:pPr>
      <w:r w:rsidRPr="001D6E7D">
        <w:rPr>
          <w:rFonts w:hint="eastAsia"/>
        </w:rPr>
        <w:t>API调用参数都有相关的校验规则，再进行调用前须本地完成参数的校验，更好是用户输入或选择的时候进行前端校验，不要出现等待费时的远程错误。错误的提示，可以根据错误码区分不同的错误类型，更人性化的提示用户。</w:t>
      </w:r>
    </w:p>
    <w:p w:rsidR="002B46B3" w:rsidRPr="001D6E7D" w:rsidRDefault="002B46B3" w:rsidP="00722CE2"/>
    <w:sectPr w:rsidR="002B46B3" w:rsidRPr="001D6E7D" w:rsidSect="00BA6A7A">
      <w:footerReference w:type="default" r:id="rId27"/>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1A54" w:rsidRDefault="001D1A54" w:rsidP="00BC5FFC">
      <w:r>
        <w:separator/>
      </w:r>
    </w:p>
  </w:endnote>
  <w:endnote w:type="continuationSeparator" w:id="0">
    <w:p w:rsidR="001D1A54" w:rsidRDefault="001D1A54" w:rsidP="00BC5F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8304311"/>
      <w:docPartObj>
        <w:docPartGallery w:val="Page Numbers (Bottom of Page)"/>
        <w:docPartUnique/>
      </w:docPartObj>
    </w:sdtPr>
    <w:sdtEndPr/>
    <w:sdtContent>
      <w:sdt>
        <w:sdtPr>
          <w:id w:val="-1669238322"/>
          <w:docPartObj>
            <w:docPartGallery w:val="Page Numbers (Top of Page)"/>
            <w:docPartUnique/>
          </w:docPartObj>
        </w:sdtPr>
        <w:sdtEndPr/>
        <w:sdtContent>
          <w:p w:rsidR="005143E2" w:rsidRDefault="005143E2">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965BEA">
              <w:rPr>
                <w:b/>
                <w:bCs/>
                <w:noProof/>
              </w:rPr>
              <w:t>4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65BEA">
              <w:rPr>
                <w:b/>
                <w:bCs/>
                <w:noProof/>
              </w:rPr>
              <w:t>44</w:t>
            </w:r>
            <w:r>
              <w:rPr>
                <w:b/>
                <w:bCs/>
                <w:sz w:val="24"/>
                <w:szCs w:val="24"/>
              </w:rPr>
              <w:fldChar w:fldCharType="end"/>
            </w:r>
          </w:p>
        </w:sdtContent>
      </w:sdt>
    </w:sdtContent>
  </w:sdt>
  <w:p w:rsidR="005143E2" w:rsidRDefault="005143E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1A54" w:rsidRDefault="001D1A54" w:rsidP="00BC5FFC">
      <w:r>
        <w:separator/>
      </w:r>
    </w:p>
  </w:footnote>
  <w:footnote w:type="continuationSeparator" w:id="0">
    <w:p w:rsidR="001D1A54" w:rsidRDefault="001D1A54" w:rsidP="00BC5FF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005AA6"/>
    <w:multiLevelType w:val="hybridMultilevel"/>
    <w:tmpl w:val="934C4A26"/>
    <w:lvl w:ilvl="0" w:tplc="EDF21522">
      <w:start w:val="1"/>
      <w:numFmt w:val="decimal"/>
      <w:lvlText w:val="%1．"/>
      <w:lvlJc w:val="left"/>
      <w:pPr>
        <w:tabs>
          <w:tab w:val="num" w:pos="808"/>
        </w:tabs>
        <w:ind w:left="808" w:hanging="360"/>
      </w:pPr>
      <w:rPr>
        <w:rFonts w:ascii="Georgia" w:hAnsi="Georgia" w:hint="default"/>
      </w:rPr>
    </w:lvl>
    <w:lvl w:ilvl="1" w:tplc="04090019" w:tentative="1">
      <w:start w:val="1"/>
      <w:numFmt w:val="lowerLetter"/>
      <w:lvlText w:val="%2)"/>
      <w:lvlJc w:val="left"/>
      <w:pPr>
        <w:tabs>
          <w:tab w:val="num" w:pos="1288"/>
        </w:tabs>
        <w:ind w:left="1288" w:hanging="420"/>
      </w:pPr>
    </w:lvl>
    <w:lvl w:ilvl="2" w:tplc="0409001B" w:tentative="1">
      <w:start w:val="1"/>
      <w:numFmt w:val="lowerRoman"/>
      <w:lvlText w:val="%3."/>
      <w:lvlJc w:val="right"/>
      <w:pPr>
        <w:tabs>
          <w:tab w:val="num" w:pos="1708"/>
        </w:tabs>
        <w:ind w:left="1708" w:hanging="420"/>
      </w:pPr>
    </w:lvl>
    <w:lvl w:ilvl="3" w:tplc="0409000F" w:tentative="1">
      <w:start w:val="1"/>
      <w:numFmt w:val="decimal"/>
      <w:lvlText w:val="%4."/>
      <w:lvlJc w:val="left"/>
      <w:pPr>
        <w:tabs>
          <w:tab w:val="num" w:pos="2128"/>
        </w:tabs>
        <w:ind w:left="2128" w:hanging="420"/>
      </w:pPr>
    </w:lvl>
    <w:lvl w:ilvl="4" w:tplc="04090019" w:tentative="1">
      <w:start w:val="1"/>
      <w:numFmt w:val="lowerLetter"/>
      <w:lvlText w:val="%5)"/>
      <w:lvlJc w:val="left"/>
      <w:pPr>
        <w:tabs>
          <w:tab w:val="num" w:pos="2548"/>
        </w:tabs>
        <w:ind w:left="2548" w:hanging="420"/>
      </w:pPr>
    </w:lvl>
    <w:lvl w:ilvl="5" w:tplc="0409001B" w:tentative="1">
      <w:start w:val="1"/>
      <w:numFmt w:val="lowerRoman"/>
      <w:lvlText w:val="%6."/>
      <w:lvlJc w:val="right"/>
      <w:pPr>
        <w:tabs>
          <w:tab w:val="num" w:pos="2968"/>
        </w:tabs>
        <w:ind w:left="2968" w:hanging="420"/>
      </w:pPr>
    </w:lvl>
    <w:lvl w:ilvl="6" w:tplc="0409000F" w:tentative="1">
      <w:start w:val="1"/>
      <w:numFmt w:val="decimal"/>
      <w:lvlText w:val="%7."/>
      <w:lvlJc w:val="left"/>
      <w:pPr>
        <w:tabs>
          <w:tab w:val="num" w:pos="3388"/>
        </w:tabs>
        <w:ind w:left="3388" w:hanging="420"/>
      </w:pPr>
    </w:lvl>
    <w:lvl w:ilvl="7" w:tplc="04090019" w:tentative="1">
      <w:start w:val="1"/>
      <w:numFmt w:val="lowerLetter"/>
      <w:lvlText w:val="%8)"/>
      <w:lvlJc w:val="left"/>
      <w:pPr>
        <w:tabs>
          <w:tab w:val="num" w:pos="3808"/>
        </w:tabs>
        <w:ind w:left="3808" w:hanging="420"/>
      </w:pPr>
    </w:lvl>
    <w:lvl w:ilvl="8" w:tplc="0409001B" w:tentative="1">
      <w:start w:val="1"/>
      <w:numFmt w:val="lowerRoman"/>
      <w:lvlText w:val="%9."/>
      <w:lvlJc w:val="right"/>
      <w:pPr>
        <w:tabs>
          <w:tab w:val="num" w:pos="4228"/>
        </w:tabs>
        <w:ind w:left="4228" w:hanging="420"/>
      </w:pPr>
    </w:lvl>
  </w:abstractNum>
  <w:abstractNum w:abstractNumId="1">
    <w:nsid w:val="21876AD0"/>
    <w:multiLevelType w:val="multilevel"/>
    <w:tmpl w:val="167ACF5E"/>
    <w:lvl w:ilvl="0">
      <w:start w:val="1"/>
      <w:numFmt w:val="decimal"/>
      <w:lvlText w:val="%1."/>
      <w:lvlJc w:val="left"/>
      <w:pPr>
        <w:ind w:left="360" w:hanging="360"/>
      </w:pPr>
      <w:rPr>
        <w:rFonts w:hint="default"/>
      </w:rPr>
    </w:lvl>
    <w:lvl w:ilvl="1">
      <w:start w:val="4"/>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79B19B2"/>
    <w:multiLevelType w:val="multilevel"/>
    <w:tmpl w:val="D2F49C68"/>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2B336E96"/>
    <w:multiLevelType w:val="hybridMultilevel"/>
    <w:tmpl w:val="5494420A"/>
    <w:lvl w:ilvl="0" w:tplc="A168B7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AB20E40"/>
    <w:multiLevelType w:val="hybridMultilevel"/>
    <w:tmpl w:val="49D87372"/>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
    <w:nsid w:val="4A8A5D82"/>
    <w:multiLevelType w:val="hybridMultilevel"/>
    <w:tmpl w:val="FCC6EE20"/>
    <w:lvl w:ilvl="0" w:tplc="4A1465C6">
      <w:start w:val="1"/>
      <w:numFmt w:val="decimal"/>
      <w:lvlText w:val="%1、"/>
      <w:lvlJc w:val="left"/>
      <w:pPr>
        <w:tabs>
          <w:tab w:val="num" w:pos="360"/>
        </w:tabs>
        <w:ind w:left="360" w:hanging="360"/>
      </w:pPr>
      <w:rPr>
        <w:rFonts w:hint="default"/>
      </w:rPr>
    </w:lvl>
    <w:lvl w:ilvl="1" w:tplc="E1ECC81E">
      <w:start w:val="1"/>
      <w:numFmt w:val="lowerLetter"/>
      <w:lvlText w:val="%2、"/>
      <w:lvlJc w:val="left"/>
      <w:pPr>
        <w:tabs>
          <w:tab w:val="num" w:pos="780"/>
        </w:tabs>
        <w:ind w:left="78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77DE489B"/>
    <w:multiLevelType w:val="multilevel"/>
    <w:tmpl w:val="C0F2BF7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rPr>
        <w:rFonts w:ascii="宋体" w:eastAsia="宋体" w:hAnsi="宋体" w:cs="Times New Roman" w:hint="eastAsia"/>
      </w:rPr>
    </w:lvl>
    <w:lvl w:ilvl="2">
      <w:start w:val="1"/>
      <w:numFmt w:val="decimal"/>
      <w:lvlText w:val="%1.%2.%3"/>
      <w:lvlJc w:val="left"/>
      <w:pPr>
        <w:tabs>
          <w:tab w:val="num" w:pos="794"/>
        </w:tabs>
        <w:ind w:left="794" w:hanging="794"/>
      </w:pPr>
    </w:lvl>
    <w:lvl w:ilvl="3">
      <w:start w:val="1"/>
      <w:numFmt w:val="decimal"/>
      <w:lvlText w:val="%1.%2.%3.%4"/>
      <w:lvlJc w:val="left"/>
      <w:pPr>
        <w:tabs>
          <w:tab w:val="num" w:pos="1617"/>
        </w:tabs>
        <w:ind w:left="426" w:firstLine="0"/>
      </w:pPr>
    </w:lvl>
    <w:lvl w:ilvl="4">
      <w:start w:val="1"/>
      <w:numFmt w:val="decimal"/>
      <w:lvlText w:val="%1.%2.%3.%4.%5"/>
      <w:lvlJc w:val="left"/>
      <w:pPr>
        <w:tabs>
          <w:tab w:val="num" w:pos="1021"/>
        </w:tabs>
        <w:ind w:left="1021" w:hanging="1021"/>
      </w:pPr>
    </w:lvl>
    <w:lvl w:ilvl="5">
      <w:start w:val="1"/>
      <w:numFmt w:val="decimal"/>
      <w:lvlText w:val="%1.%2.%3.%4.%5.%6"/>
      <w:lvlJc w:val="left"/>
      <w:pPr>
        <w:tabs>
          <w:tab w:val="num" w:pos="1134"/>
        </w:tabs>
        <w:ind w:left="1134" w:hanging="1134"/>
      </w:pPr>
    </w:lvl>
    <w:lvl w:ilvl="6">
      <w:start w:val="1"/>
      <w:numFmt w:val="decimal"/>
      <w:lvlText w:val="%1.%2.%3.%4.%5.%6.%7"/>
      <w:lvlJc w:val="left"/>
      <w:pPr>
        <w:tabs>
          <w:tab w:val="num" w:pos="4351"/>
        </w:tabs>
        <w:ind w:left="3827" w:hanging="3827"/>
      </w:pPr>
    </w:lvl>
    <w:lvl w:ilvl="7">
      <w:start w:val="1"/>
      <w:numFmt w:val="decimal"/>
      <w:lvlText w:val="%1.%2.%3.%4.%5.%6.%7.%8"/>
      <w:lvlJc w:val="left"/>
      <w:pPr>
        <w:tabs>
          <w:tab w:val="num" w:pos="5136"/>
        </w:tabs>
        <w:ind w:left="4394" w:hanging="4394"/>
      </w:pPr>
    </w:lvl>
    <w:lvl w:ilvl="8">
      <w:start w:val="1"/>
      <w:numFmt w:val="decimal"/>
      <w:lvlText w:val="%1.%2.%3.%4.%5.%6.%7.%8.%9"/>
      <w:lvlJc w:val="left"/>
      <w:pPr>
        <w:tabs>
          <w:tab w:val="num" w:pos="5922"/>
        </w:tabs>
        <w:ind w:left="5102" w:hanging="5102"/>
      </w:pPr>
    </w:lvl>
  </w:abstractNum>
  <w:num w:numId="1">
    <w:abstractNumId w:val="2"/>
  </w:num>
  <w:num w:numId="2">
    <w:abstractNumId w:val="0"/>
  </w:num>
  <w:num w:numId="3">
    <w:abstractNumId w:val="1"/>
  </w:num>
  <w:num w:numId="4">
    <w:abstractNumId w:val="3"/>
  </w:num>
  <w:num w:numId="5">
    <w:abstractNumId w:val="5"/>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E69"/>
    <w:rsid w:val="0002067E"/>
    <w:rsid w:val="00021DC3"/>
    <w:rsid w:val="00032134"/>
    <w:rsid w:val="000410F5"/>
    <w:rsid w:val="00043422"/>
    <w:rsid w:val="0005486A"/>
    <w:rsid w:val="0005781D"/>
    <w:rsid w:val="000606B8"/>
    <w:rsid w:val="00065DAB"/>
    <w:rsid w:val="0008391A"/>
    <w:rsid w:val="00092292"/>
    <w:rsid w:val="000A07BE"/>
    <w:rsid w:val="000A4449"/>
    <w:rsid w:val="000B1290"/>
    <w:rsid w:val="000B5934"/>
    <w:rsid w:val="000C25E4"/>
    <w:rsid w:val="000C3222"/>
    <w:rsid w:val="000E1989"/>
    <w:rsid w:val="000F0A4D"/>
    <w:rsid w:val="000F0D98"/>
    <w:rsid w:val="000F2F7E"/>
    <w:rsid w:val="00111FAE"/>
    <w:rsid w:val="00121052"/>
    <w:rsid w:val="00121E2C"/>
    <w:rsid w:val="00124B78"/>
    <w:rsid w:val="001437AD"/>
    <w:rsid w:val="00146144"/>
    <w:rsid w:val="00151CC2"/>
    <w:rsid w:val="0015305B"/>
    <w:rsid w:val="00161426"/>
    <w:rsid w:val="00165BD3"/>
    <w:rsid w:val="001712C0"/>
    <w:rsid w:val="00173311"/>
    <w:rsid w:val="001733CD"/>
    <w:rsid w:val="00176C9B"/>
    <w:rsid w:val="0018058F"/>
    <w:rsid w:val="00181110"/>
    <w:rsid w:val="00184759"/>
    <w:rsid w:val="00195BA9"/>
    <w:rsid w:val="001A0948"/>
    <w:rsid w:val="001A0F61"/>
    <w:rsid w:val="001A3995"/>
    <w:rsid w:val="001B52C0"/>
    <w:rsid w:val="001B760C"/>
    <w:rsid w:val="001C7B03"/>
    <w:rsid w:val="001D0D51"/>
    <w:rsid w:val="001D15E2"/>
    <w:rsid w:val="001D1627"/>
    <w:rsid w:val="001D1A54"/>
    <w:rsid w:val="001D6E7D"/>
    <w:rsid w:val="001E032E"/>
    <w:rsid w:val="001E6CCD"/>
    <w:rsid w:val="001F6C90"/>
    <w:rsid w:val="00204055"/>
    <w:rsid w:val="002078B0"/>
    <w:rsid w:val="002127C5"/>
    <w:rsid w:val="00214175"/>
    <w:rsid w:val="00227107"/>
    <w:rsid w:val="00240016"/>
    <w:rsid w:val="002405E4"/>
    <w:rsid w:val="00240AC6"/>
    <w:rsid w:val="00251F7F"/>
    <w:rsid w:val="00264533"/>
    <w:rsid w:val="00266F78"/>
    <w:rsid w:val="002744A3"/>
    <w:rsid w:val="00275DBA"/>
    <w:rsid w:val="00294693"/>
    <w:rsid w:val="002949C5"/>
    <w:rsid w:val="002A6442"/>
    <w:rsid w:val="002A6F40"/>
    <w:rsid w:val="002B46B3"/>
    <w:rsid w:val="002B4D10"/>
    <w:rsid w:val="002B51D2"/>
    <w:rsid w:val="002D4E96"/>
    <w:rsid w:val="002D5081"/>
    <w:rsid w:val="002D5742"/>
    <w:rsid w:val="002E1792"/>
    <w:rsid w:val="002F4A65"/>
    <w:rsid w:val="003007FE"/>
    <w:rsid w:val="00303731"/>
    <w:rsid w:val="00314358"/>
    <w:rsid w:val="00323D71"/>
    <w:rsid w:val="0032598B"/>
    <w:rsid w:val="00331928"/>
    <w:rsid w:val="00341E24"/>
    <w:rsid w:val="00354E43"/>
    <w:rsid w:val="0035520F"/>
    <w:rsid w:val="0035669A"/>
    <w:rsid w:val="00374752"/>
    <w:rsid w:val="003838DE"/>
    <w:rsid w:val="003866E2"/>
    <w:rsid w:val="00386E89"/>
    <w:rsid w:val="00391C70"/>
    <w:rsid w:val="003A1D57"/>
    <w:rsid w:val="003B1861"/>
    <w:rsid w:val="003B77F1"/>
    <w:rsid w:val="003C29ED"/>
    <w:rsid w:val="003D09E2"/>
    <w:rsid w:val="003D79FD"/>
    <w:rsid w:val="003D7FA3"/>
    <w:rsid w:val="003E03D3"/>
    <w:rsid w:val="003E3F20"/>
    <w:rsid w:val="003E58BC"/>
    <w:rsid w:val="003F1AA1"/>
    <w:rsid w:val="003F2259"/>
    <w:rsid w:val="003F3C65"/>
    <w:rsid w:val="00405D8B"/>
    <w:rsid w:val="00413A6B"/>
    <w:rsid w:val="00414129"/>
    <w:rsid w:val="004210A5"/>
    <w:rsid w:val="004371C5"/>
    <w:rsid w:val="00450049"/>
    <w:rsid w:val="00456A16"/>
    <w:rsid w:val="00466C42"/>
    <w:rsid w:val="00467B6A"/>
    <w:rsid w:val="004740E3"/>
    <w:rsid w:val="00481D8D"/>
    <w:rsid w:val="0048265E"/>
    <w:rsid w:val="00483271"/>
    <w:rsid w:val="004A47B8"/>
    <w:rsid w:val="004B06D2"/>
    <w:rsid w:val="004C144B"/>
    <w:rsid w:val="004E1AEF"/>
    <w:rsid w:val="004E1D97"/>
    <w:rsid w:val="004E2C7D"/>
    <w:rsid w:val="004E2FA0"/>
    <w:rsid w:val="004E4231"/>
    <w:rsid w:val="004E6997"/>
    <w:rsid w:val="00504B27"/>
    <w:rsid w:val="00504F0A"/>
    <w:rsid w:val="00511D68"/>
    <w:rsid w:val="00513E3A"/>
    <w:rsid w:val="005143E2"/>
    <w:rsid w:val="00517FCB"/>
    <w:rsid w:val="00521823"/>
    <w:rsid w:val="00524BDE"/>
    <w:rsid w:val="00541F2B"/>
    <w:rsid w:val="005450CD"/>
    <w:rsid w:val="00547C53"/>
    <w:rsid w:val="005678BE"/>
    <w:rsid w:val="00581A7A"/>
    <w:rsid w:val="00581F04"/>
    <w:rsid w:val="0058415C"/>
    <w:rsid w:val="00597AAB"/>
    <w:rsid w:val="005A4891"/>
    <w:rsid w:val="005A50FD"/>
    <w:rsid w:val="005A5447"/>
    <w:rsid w:val="005A5C15"/>
    <w:rsid w:val="005A5D0E"/>
    <w:rsid w:val="005A7769"/>
    <w:rsid w:val="005A7D0B"/>
    <w:rsid w:val="005C2EFB"/>
    <w:rsid w:val="005C618E"/>
    <w:rsid w:val="005C7856"/>
    <w:rsid w:val="005D6172"/>
    <w:rsid w:val="005D6D65"/>
    <w:rsid w:val="005F71E6"/>
    <w:rsid w:val="00616202"/>
    <w:rsid w:val="00626827"/>
    <w:rsid w:val="00630B3F"/>
    <w:rsid w:val="00630D62"/>
    <w:rsid w:val="00634A38"/>
    <w:rsid w:val="00636A23"/>
    <w:rsid w:val="00642D2A"/>
    <w:rsid w:val="00645C1A"/>
    <w:rsid w:val="0066292E"/>
    <w:rsid w:val="0066475D"/>
    <w:rsid w:val="00672298"/>
    <w:rsid w:val="00674528"/>
    <w:rsid w:val="00684D19"/>
    <w:rsid w:val="00685635"/>
    <w:rsid w:val="00694CE0"/>
    <w:rsid w:val="006963C9"/>
    <w:rsid w:val="006A2C98"/>
    <w:rsid w:val="006A618B"/>
    <w:rsid w:val="006B2192"/>
    <w:rsid w:val="006C2147"/>
    <w:rsid w:val="006C2434"/>
    <w:rsid w:val="006C28ED"/>
    <w:rsid w:val="006C61D6"/>
    <w:rsid w:val="006C628D"/>
    <w:rsid w:val="006D079C"/>
    <w:rsid w:val="006E26ED"/>
    <w:rsid w:val="006F2405"/>
    <w:rsid w:val="006F2FB8"/>
    <w:rsid w:val="006F468A"/>
    <w:rsid w:val="00700F92"/>
    <w:rsid w:val="00705ADC"/>
    <w:rsid w:val="00712AC5"/>
    <w:rsid w:val="00713467"/>
    <w:rsid w:val="00722CE2"/>
    <w:rsid w:val="0072660B"/>
    <w:rsid w:val="007269C6"/>
    <w:rsid w:val="007348BE"/>
    <w:rsid w:val="00762D32"/>
    <w:rsid w:val="00771D9B"/>
    <w:rsid w:val="007760B3"/>
    <w:rsid w:val="00776B7B"/>
    <w:rsid w:val="00780BBA"/>
    <w:rsid w:val="00780FB9"/>
    <w:rsid w:val="00791BD3"/>
    <w:rsid w:val="0079379C"/>
    <w:rsid w:val="007D09E4"/>
    <w:rsid w:val="007D336D"/>
    <w:rsid w:val="007E1EC5"/>
    <w:rsid w:val="008071AC"/>
    <w:rsid w:val="008215D9"/>
    <w:rsid w:val="0082559E"/>
    <w:rsid w:val="0082594C"/>
    <w:rsid w:val="0083148F"/>
    <w:rsid w:val="00832F28"/>
    <w:rsid w:val="008336EB"/>
    <w:rsid w:val="00842873"/>
    <w:rsid w:val="00850EF1"/>
    <w:rsid w:val="00854F1B"/>
    <w:rsid w:val="0086619E"/>
    <w:rsid w:val="00870253"/>
    <w:rsid w:val="008876D2"/>
    <w:rsid w:val="008961CF"/>
    <w:rsid w:val="00896810"/>
    <w:rsid w:val="008A30BB"/>
    <w:rsid w:val="008A7A04"/>
    <w:rsid w:val="008B21EA"/>
    <w:rsid w:val="008D0401"/>
    <w:rsid w:val="008D37FA"/>
    <w:rsid w:val="008E0169"/>
    <w:rsid w:val="008E04B5"/>
    <w:rsid w:val="008F4B12"/>
    <w:rsid w:val="008F5784"/>
    <w:rsid w:val="008F7A03"/>
    <w:rsid w:val="009005D7"/>
    <w:rsid w:val="00907564"/>
    <w:rsid w:val="00915143"/>
    <w:rsid w:val="009156D6"/>
    <w:rsid w:val="00916224"/>
    <w:rsid w:val="00933376"/>
    <w:rsid w:val="00937885"/>
    <w:rsid w:val="00937EE8"/>
    <w:rsid w:val="00945C25"/>
    <w:rsid w:val="00947DB8"/>
    <w:rsid w:val="00952915"/>
    <w:rsid w:val="00965BEA"/>
    <w:rsid w:val="009748FE"/>
    <w:rsid w:val="0097582E"/>
    <w:rsid w:val="00993D7B"/>
    <w:rsid w:val="009959C2"/>
    <w:rsid w:val="009A087C"/>
    <w:rsid w:val="009A0BF6"/>
    <w:rsid w:val="009B10B2"/>
    <w:rsid w:val="009B36F3"/>
    <w:rsid w:val="009C569C"/>
    <w:rsid w:val="009C7B40"/>
    <w:rsid w:val="009D0074"/>
    <w:rsid w:val="009D0322"/>
    <w:rsid w:val="009D5ACC"/>
    <w:rsid w:val="009E006F"/>
    <w:rsid w:val="009E41C9"/>
    <w:rsid w:val="009F22ED"/>
    <w:rsid w:val="00A00624"/>
    <w:rsid w:val="00A129F9"/>
    <w:rsid w:val="00A13223"/>
    <w:rsid w:val="00A25E5E"/>
    <w:rsid w:val="00A277EA"/>
    <w:rsid w:val="00A4790B"/>
    <w:rsid w:val="00A52512"/>
    <w:rsid w:val="00A55C8C"/>
    <w:rsid w:val="00A617E8"/>
    <w:rsid w:val="00A6672C"/>
    <w:rsid w:val="00A66B86"/>
    <w:rsid w:val="00A720F1"/>
    <w:rsid w:val="00A820D9"/>
    <w:rsid w:val="00A92471"/>
    <w:rsid w:val="00AA0678"/>
    <w:rsid w:val="00AA20B8"/>
    <w:rsid w:val="00AA3915"/>
    <w:rsid w:val="00AB6040"/>
    <w:rsid w:val="00AC2F80"/>
    <w:rsid w:val="00AC3984"/>
    <w:rsid w:val="00AC5DEF"/>
    <w:rsid w:val="00AE734B"/>
    <w:rsid w:val="00AF6E50"/>
    <w:rsid w:val="00AF7B64"/>
    <w:rsid w:val="00B06789"/>
    <w:rsid w:val="00B12F94"/>
    <w:rsid w:val="00B16148"/>
    <w:rsid w:val="00B264A1"/>
    <w:rsid w:val="00B307DE"/>
    <w:rsid w:val="00B35E92"/>
    <w:rsid w:val="00B372D7"/>
    <w:rsid w:val="00B40E2E"/>
    <w:rsid w:val="00B43BE7"/>
    <w:rsid w:val="00B44FBB"/>
    <w:rsid w:val="00B50B68"/>
    <w:rsid w:val="00B56F49"/>
    <w:rsid w:val="00B6020B"/>
    <w:rsid w:val="00B6512C"/>
    <w:rsid w:val="00B7266C"/>
    <w:rsid w:val="00B73E0E"/>
    <w:rsid w:val="00B816F5"/>
    <w:rsid w:val="00B91E80"/>
    <w:rsid w:val="00B92907"/>
    <w:rsid w:val="00BA10CD"/>
    <w:rsid w:val="00BA1B6C"/>
    <w:rsid w:val="00BA3701"/>
    <w:rsid w:val="00BA6A7A"/>
    <w:rsid w:val="00BA6F1B"/>
    <w:rsid w:val="00BA7DF5"/>
    <w:rsid w:val="00BB10DA"/>
    <w:rsid w:val="00BC0686"/>
    <w:rsid w:val="00BC4BD8"/>
    <w:rsid w:val="00BC5FFC"/>
    <w:rsid w:val="00BC733F"/>
    <w:rsid w:val="00BD1472"/>
    <w:rsid w:val="00BD2048"/>
    <w:rsid w:val="00BD6C08"/>
    <w:rsid w:val="00BE371E"/>
    <w:rsid w:val="00BE4AFC"/>
    <w:rsid w:val="00BF0329"/>
    <w:rsid w:val="00BF17E7"/>
    <w:rsid w:val="00C002C9"/>
    <w:rsid w:val="00C03883"/>
    <w:rsid w:val="00C05594"/>
    <w:rsid w:val="00C13355"/>
    <w:rsid w:val="00C1364B"/>
    <w:rsid w:val="00C35972"/>
    <w:rsid w:val="00C47685"/>
    <w:rsid w:val="00C5026C"/>
    <w:rsid w:val="00C73E69"/>
    <w:rsid w:val="00C86F49"/>
    <w:rsid w:val="00C9185D"/>
    <w:rsid w:val="00C937D2"/>
    <w:rsid w:val="00C95E10"/>
    <w:rsid w:val="00CA3AA8"/>
    <w:rsid w:val="00CA5E4C"/>
    <w:rsid w:val="00CB1EA3"/>
    <w:rsid w:val="00CB2B02"/>
    <w:rsid w:val="00CB3B4C"/>
    <w:rsid w:val="00CB6CED"/>
    <w:rsid w:val="00CC0561"/>
    <w:rsid w:val="00CD35DF"/>
    <w:rsid w:val="00CE0315"/>
    <w:rsid w:val="00CF57E2"/>
    <w:rsid w:val="00D012E3"/>
    <w:rsid w:val="00D04163"/>
    <w:rsid w:val="00D14FA1"/>
    <w:rsid w:val="00D40674"/>
    <w:rsid w:val="00D43273"/>
    <w:rsid w:val="00D44F29"/>
    <w:rsid w:val="00D523A6"/>
    <w:rsid w:val="00D53F0F"/>
    <w:rsid w:val="00D542DD"/>
    <w:rsid w:val="00D56416"/>
    <w:rsid w:val="00D56854"/>
    <w:rsid w:val="00D611A2"/>
    <w:rsid w:val="00D647C2"/>
    <w:rsid w:val="00D74BBE"/>
    <w:rsid w:val="00D868A3"/>
    <w:rsid w:val="00D951F3"/>
    <w:rsid w:val="00DA0F29"/>
    <w:rsid w:val="00DB1C94"/>
    <w:rsid w:val="00DB63E7"/>
    <w:rsid w:val="00DC273B"/>
    <w:rsid w:val="00DD3B51"/>
    <w:rsid w:val="00DE527B"/>
    <w:rsid w:val="00DE791C"/>
    <w:rsid w:val="00DF3249"/>
    <w:rsid w:val="00DF3F85"/>
    <w:rsid w:val="00DF60DB"/>
    <w:rsid w:val="00E05A04"/>
    <w:rsid w:val="00E10B37"/>
    <w:rsid w:val="00E1456C"/>
    <w:rsid w:val="00E218DF"/>
    <w:rsid w:val="00E21FD0"/>
    <w:rsid w:val="00E234D1"/>
    <w:rsid w:val="00E23967"/>
    <w:rsid w:val="00E24001"/>
    <w:rsid w:val="00E27EBA"/>
    <w:rsid w:val="00E31FEA"/>
    <w:rsid w:val="00E32499"/>
    <w:rsid w:val="00E4544D"/>
    <w:rsid w:val="00E46017"/>
    <w:rsid w:val="00E4768A"/>
    <w:rsid w:val="00E508E5"/>
    <w:rsid w:val="00E515C1"/>
    <w:rsid w:val="00E52AA5"/>
    <w:rsid w:val="00E52E43"/>
    <w:rsid w:val="00E5356D"/>
    <w:rsid w:val="00E5604F"/>
    <w:rsid w:val="00E57ADA"/>
    <w:rsid w:val="00E6012C"/>
    <w:rsid w:val="00E709BC"/>
    <w:rsid w:val="00E772F7"/>
    <w:rsid w:val="00E85CB1"/>
    <w:rsid w:val="00E85EBE"/>
    <w:rsid w:val="00E86E81"/>
    <w:rsid w:val="00E9060A"/>
    <w:rsid w:val="00E966C3"/>
    <w:rsid w:val="00E96D92"/>
    <w:rsid w:val="00EA42AB"/>
    <w:rsid w:val="00EB1899"/>
    <w:rsid w:val="00EB43CD"/>
    <w:rsid w:val="00EF071F"/>
    <w:rsid w:val="00EF550E"/>
    <w:rsid w:val="00EF57D0"/>
    <w:rsid w:val="00F0728A"/>
    <w:rsid w:val="00F132BA"/>
    <w:rsid w:val="00F13F66"/>
    <w:rsid w:val="00F215F8"/>
    <w:rsid w:val="00F2734E"/>
    <w:rsid w:val="00F326A2"/>
    <w:rsid w:val="00F45A30"/>
    <w:rsid w:val="00F46301"/>
    <w:rsid w:val="00F47B0D"/>
    <w:rsid w:val="00F50484"/>
    <w:rsid w:val="00F55E0B"/>
    <w:rsid w:val="00F56D76"/>
    <w:rsid w:val="00F62DB2"/>
    <w:rsid w:val="00F645CC"/>
    <w:rsid w:val="00F7072C"/>
    <w:rsid w:val="00F774FF"/>
    <w:rsid w:val="00F843B0"/>
    <w:rsid w:val="00F910F0"/>
    <w:rsid w:val="00F96101"/>
    <w:rsid w:val="00FA0112"/>
    <w:rsid w:val="00FB5209"/>
    <w:rsid w:val="00FC134D"/>
    <w:rsid w:val="00FC45C9"/>
    <w:rsid w:val="00FC578D"/>
    <w:rsid w:val="00FC65D7"/>
    <w:rsid w:val="00FD2383"/>
    <w:rsid w:val="00FE3F83"/>
    <w:rsid w:val="00FF6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List 1 Accent 3"/>
    <w:basedOn w:val="a1"/>
    <w:uiPriority w:val="65"/>
    <w:rsid w:val="00630D6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F57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F57E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7E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A0F2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link w:val="5Char"/>
    <w:uiPriority w:val="9"/>
    <w:semiHidden/>
    <w:unhideWhenUsed/>
    <w:qFormat/>
    <w:rsid w:val="008B21EA"/>
    <w:pPr>
      <w:keepNext/>
      <w:widowControl/>
      <w:tabs>
        <w:tab w:val="num" w:pos="1021"/>
      </w:tabs>
      <w:ind w:left="1021" w:hanging="1021"/>
      <w:jc w:val="right"/>
      <w:outlineLvl w:val="4"/>
    </w:pPr>
    <w:rPr>
      <w:rFonts w:ascii="Times New Roman" w:eastAsia="宋体" w:hAnsi="Times New Roman" w:cs="Times New Roman"/>
      <w:kern w:val="0"/>
      <w:szCs w:val="21"/>
    </w:rPr>
  </w:style>
  <w:style w:type="paragraph" w:styleId="6">
    <w:name w:val="heading 6"/>
    <w:basedOn w:val="a"/>
    <w:link w:val="6Char"/>
    <w:uiPriority w:val="9"/>
    <w:semiHidden/>
    <w:unhideWhenUsed/>
    <w:qFormat/>
    <w:rsid w:val="008B21EA"/>
    <w:pPr>
      <w:keepNext/>
      <w:widowControl/>
      <w:tabs>
        <w:tab w:val="num" w:pos="1134"/>
      </w:tabs>
      <w:spacing w:before="240" w:after="64" w:line="314" w:lineRule="auto"/>
      <w:ind w:left="1134" w:hanging="1134"/>
      <w:outlineLvl w:val="5"/>
    </w:pPr>
    <w:rPr>
      <w:rFonts w:ascii="Arial" w:eastAsia="宋体" w:hAnsi="Arial" w:cs="Arial"/>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5F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5FFC"/>
    <w:rPr>
      <w:sz w:val="18"/>
      <w:szCs w:val="18"/>
    </w:rPr>
  </w:style>
  <w:style w:type="paragraph" w:styleId="a4">
    <w:name w:val="footer"/>
    <w:basedOn w:val="a"/>
    <w:link w:val="Char0"/>
    <w:uiPriority w:val="99"/>
    <w:unhideWhenUsed/>
    <w:rsid w:val="00BC5FFC"/>
    <w:pPr>
      <w:tabs>
        <w:tab w:val="center" w:pos="4153"/>
        <w:tab w:val="right" w:pos="8306"/>
      </w:tabs>
      <w:snapToGrid w:val="0"/>
      <w:jc w:val="left"/>
    </w:pPr>
    <w:rPr>
      <w:sz w:val="18"/>
      <w:szCs w:val="18"/>
    </w:rPr>
  </w:style>
  <w:style w:type="character" w:customStyle="1" w:styleId="Char0">
    <w:name w:val="页脚 Char"/>
    <w:basedOn w:val="a0"/>
    <w:link w:val="a4"/>
    <w:uiPriority w:val="99"/>
    <w:rsid w:val="00BC5FFC"/>
    <w:rPr>
      <w:sz w:val="18"/>
      <w:szCs w:val="18"/>
    </w:rPr>
  </w:style>
  <w:style w:type="paragraph" w:styleId="a5">
    <w:name w:val="List Paragraph"/>
    <w:basedOn w:val="a"/>
    <w:uiPriority w:val="34"/>
    <w:qFormat/>
    <w:rsid w:val="00BC5FFC"/>
    <w:pPr>
      <w:ind w:firstLineChars="200" w:firstLine="420"/>
    </w:pPr>
  </w:style>
  <w:style w:type="character" w:customStyle="1" w:styleId="1Char">
    <w:name w:val="标题 1 Char"/>
    <w:basedOn w:val="a0"/>
    <w:link w:val="1"/>
    <w:uiPriority w:val="9"/>
    <w:rsid w:val="00CF57E2"/>
    <w:rPr>
      <w:b/>
      <w:bCs/>
      <w:kern w:val="44"/>
      <w:sz w:val="44"/>
      <w:szCs w:val="44"/>
    </w:rPr>
  </w:style>
  <w:style w:type="character" w:customStyle="1" w:styleId="2Char">
    <w:name w:val="标题 2 Char"/>
    <w:basedOn w:val="a0"/>
    <w:link w:val="2"/>
    <w:uiPriority w:val="9"/>
    <w:rsid w:val="00CF57E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F57E2"/>
    <w:rPr>
      <w:b/>
      <w:bCs/>
      <w:sz w:val="32"/>
      <w:szCs w:val="32"/>
    </w:rPr>
  </w:style>
  <w:style w:type="paragraph" w:styleId="a6">
    <w:name w:val="No Spacing"/>
    <w:link w:val="Char1"/>
    <w:uiPriority w:val="1"/>
    <w:qFormat/>
    <w:rsid w:val="00BA6A7A"/>
    <w:rPr>
      <w:rFonts w:ascii="Calibri" w:eastAsia="宋体" w:hAnsi="Calibri" w:cs="Times New Roman"/>
      <w:kern w:val="0"/>
      <w:sz w:val="22"/>
    </w:rPr>
  </w:style>
  <w:style w:type="character" w:customStyle="1" w:styleId="Char1">
    <w:name w:val="无间隔 Char"/>
    <w:link w:val="a6"/>
    <w:uiPriority w:val="1"/>
    <w:rsid w:val="00BA6A7A"/>
    <w:rPr>
      <w:rFonts w:ascii="Calibri" w:eastAsia="宋体" w:hAnsi="Calibri" w:cs="Times New Roman"/>
      <w:kern w:val="0"/>
      <w:sz w:val="22"/>
    </w:rPr>
  </w:style>
  <w:style w:type="paragraph" w:styleId="10">
    <w:name w:val="toc 1"/>
    <w:basedOn w:val="a"/>
    <w:next w:val="a"/>
    <w:autoRedefine/>
    <w:uiPriority w:val="39"/>
    <w:unhideWhenUsed/>
    <w:rsid w:val="00712AC5"/>
  </w:style>
  <w:style w:type="paragraph" w:styleId="20">
    <w:name w:val="toc 2"/>
    <w:basedOn w:val="a"/>
    <w:next w:val="a"/>
    <w:autoRedefine/>
    <w:uiPriority w:val="39"/>
    <w:unhideWhenUsed/>
    <w:rsid w:val="00E31FEA"/>
    <w:pPr>
      <w:tabs>
        <w:tab w:val="right" w:leader="dot" w:pos="10456"/>
      </w:tabs>
      <w:ind w:leftChars="200" w:left="420"/>
    </w:pPr>
  </w:style>
  <w:style w:type="paragraph" w:styleId="30">
    <w:name w:val="toc 3"/>
    <w:basedOn w:val="a"/>
    <w:next w:val="a"/>
    <w:autoRedefine/>
    <w:uiPriority w:val="39"/>
    <w:unhideWhenUsed/>
    <w:rsid w:val="00712AC5"/>
    <w:pPr>
      <w:ind w:leftChars="400" w:left="840"/>
    </w:pPr>
  </w:style>
  <w:style w:type="character" w:styleId="a7">
    <w:name w:val="Hyperlink"/>
    <w:basedOn w:val="a0"/>
    <w:uiPriority w:val="99"/>
    <w:unhideWhenUsed/>
    <w:rsid w:val="00712AC5"/>
    <w:rPr>
      <w:color w:val="0000FF" w:themeColor="hyperlink"/>
      <w:u w:val="single"/>
    </w:rPr>
  </w:style>
  <w:style w:type="paragraph" w:styleId="a8">
    <w:name w:val="Balloon Text"/>
    <w:basedOn w:val="a"/>
    <w:link w:val="Char2"/>
    <w:uiPriority w:val="99"/>
    <w:semiHidden/>
    <w:unhideWhenUsed/>
    <w:rsid w:val="00F96101"/>
    <w:rPr>
      <w:sz w:val="18"/>
      <w:szCs w:val="18"/>
    </w:rPr>
  </w:style>
  <w:style w:type="character" w:customStyle="1" w:styleId="Char2">
    <w:name w:val="批注框文本 Char"/>
    <w:basedOn w:val="a0"/>
    <w:link w:val="a8"/>
    <w:uiPriority w:val="99"/>
    <w:semiHidden/>
    <w:rsid w:val="00F96101"/>
    <w:rPr>
      <w:sz w:val="18"/>
      <w:szCs w:val="18"/>
    </w:rPr>
  </w:style>
  <w:style w:type="character" w:styleId="a9">
    <w:name w:val="FollowedHyperlink"/>
    <w:basedOn w:val="a0"/>
    <w:uiPriority w:val="99"/>
    <w:semiHidden/>
    <w:unhideWhenUsed/>
    <w:rsid w:val="002A6F40"/>
    <w:rPr>
      <w:color w:val="800080" w:themeColor="followedHyperlink"/>
      <w:u w:val="single"/>
    </w:rPr>
  </w:style>
  <w:style w:type="table" w:styleId="aa">
    <w:name w:val="Table Grid"/>
    <w:basedOn w:val="a1"/>
    <w:uiPriority w:val="59"/>
    <w:rsid w:val="002949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List 1 Accent 3"/>
    <w:basedOn w:val="a1"/>
    <w:uiPriority w:val="65"/>
    <w:rsid w:val="00630D6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6">
    <w:name w:val="Light Shading Accent 6"/>
    <w:basedOn w:val="a1"/>
    <w:uiPriority w:val="60"/>
    <w:rsid w:val="00630D62"/>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5">
    <w:name w:val="Light List Accent 5"/>
    <w:basedOn w:val="a1"/>
    <w:uiPriority w:val="61"/>
    <w:rsid w:val="00630D6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w-headline">
    <w:name w:val="mw-headline"/>
    <w:basedOn w:val="a0"/>
    <w:rsid w:val="00945C25"/>
  </w:style>
  <w:style w:type="paragraph" w:styleId="ab">
    <w:name w:val="Normal (Web)"/>
    <w:basedOn w:val="a"/>
    <w:uiPriority w:val="99"/>
    <w:unhideWhenUsed/>
    <w:rsid w:val="002B46B3"/>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DA0F29"/>
    <w:rPr>
      <w:rFonts w:asciiTheme="majorHAnsi" w:eastAsiaTheme="majorEastAsia" w:hAnsiTheme="majorHAnsi" w:cstheme="majorBidi"/>
      <w:b/>
      <w:bCs/>
      <w:sz w:val="28"/>
      <w:szCs w:val="28"/>
    </w:rPr>
  </w:style>
  <w:style w:type="paragraph" w:customStyle="1" w:styleId="ac">
    <w:name w:val="代码片段"/>
    <w:basedOn w:val="a"/>
    <w:link w:val="Char3"/>
    <w:qFormat/>
    <w:rsid w:val="00CE0315"/>
    <w:pPr>
      <w:jc w:val="left"/>
    </w:pPr>
    <w:rPr>
      <w:rFonts w:ascii="Tahoma" w:eastAsia="Arial" w:hAnsi="Tahoma" w:cs="Tahoma"/>
      <w:color w:val="17365D"/>
      <w:sz w:val="18"/>
      <w:szCs w:val="21"/>
    </w:rPr>
  </w:style>
  <w:style w:type="character" w:customStyle="1" w:styleId="Char3">
    <w:name w:val="代码片段 Char"/>
    <w:link w:val="ac"/>
    <w:rsid w:val="00CE0315"/>
    <w:rPr>
      <w:rFonts w:ascii="Tahoma" w:eastAsia="Arial" w:hAnsi="Tahoma" w:cs="Tahoma"/>
      <w:color w:val="17365D"/>
      <w:sz w:val="18"/>
      <w:szCs w:val="21"/>
    </w:rPr>
  </w:style>
  <w:style w:type="paragraph" w:styleId="40">
    <w:name w:val="toc 4"/>
    <w:basedOn w:val="a"/>
    <w:next w:val="a"/>
    <w:autoRedefine/>
    <w:uiPriority w:val="39"/>
    <w:unhideWhenUsed/>
    <w:rsid w:val="00BF0329"/>
    <w:pPr>
      <w:ind w:leftChars="600" w:left="1260"/>
    </w:pPr>
  </w:style>
  <w:style w:type="character" w:customStyle="1" w:styleId="5Char">
    <w:name w:val="标题 5 Char"/>
    <w:basedOn w:val="a0"/>
    <w:link w:val="5"/>
    <w:uiPriority w:val="9"/>
    <w:semiHidden/>
    <w:rsid w:val="008B21EA"/>
    <w:rPr>
      <w:rFonts w:ascii="Times New Roman" w:eastAsia="宋体" w:hAnsi="Times New Roman" w:cs="Times New Roman"/>
      <w:kern w:val="0"/>
      <w:szCs w:val="21"/>
    </w:rPr>
  </w:style>
  <w:style w:type="character" w:customStyle="1" w:styleId="6Char">
    <w:name w:val="标题 6 Char"/>
    <w:basedOn w:val="a0"/>
    <w:link w:val="6"/>
    <w:uiPriority w:val="9"/>
    <w:semiHidden/>
    <w:rsid w:val="008B21EA"/>
    <w:rPr>
      <w:rFonts w:ascii="Arial" w:eastAsia="宋体" w:hAnsi="Arial" w:cs="Arial"/>
      <w:b/>
      <w:bCs/>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18889">
      <w:bodyDiv w:val="1"/>
      <w:marLeft w:val="0"/>
      <w:marRight w:val="0"/>
      <w:marTop w:val="0"/>
      <w:marBottom w:val="0"/>
      <w:divBdr>
        <w:top w:val="none" w:sz="0" w:space="0" w:color="auto"/>
        <w:left w:val="none" w:sz="0" w:space="0" w:color="auto"/>
        <w:bottom w:val="none" w:sz="0" w:space="0" w:color="auto"/>
        <w:right w:val="none" w:sz="0" w:space="0" w:color="auto"/>
      </w:divBdr>
    </w:div>
    <w:div w:id="432550459">
      <w:bodyDiv w:val="1"/>
      <w:marLeft w:val="0"/>
      <w:marRight w:val="0"/>
      <w:marTop w:val="0"/>
      <w:marBottom w:val="0"/>
      <w:divBdr>
        <w:top w:val="none" w:sz="0" w:space="0" w:color="auto"/>
        <w:left w:val="none" w:sz="0" w:space="0" w:color="auto"/>
        <w:bottom w:val="none" w:sz="0" w:space="0" w:color="auto"/>
        <w:right w:val="none" w:sz="0" w:space="0" w:color="auto"/>
      </w:divBdr>
    </w:div>
    <w:div w:id="471602460">
      <w:bodyDiv w:val="1"/>
      <w:marLeft w:val="0"/>
      <w:marRight w:val="0"/>
      <w:marTop w:val="0"/>
      <w:marBottom w:val="0"/>
      <w:divBdr>
        <w:top w:val="none" w:sz="0" w:space="0" w:color="auto"/>
        <w:left w:val="none" w:sz="0" w:space="0" w:color="auto"/>
        <w:bottom w:val="none" w:sz="0" w:space="0" w:color="auto"/>
        <w:right w:val="none" w:sz="0" w:space="0" w:color="auto"/>
      </w:divBdr>
    </w:div>
    <w:div w:id="478570952">
      <w:bodyDiv w:val="1"/>
      <w:marLeft w:val="0"/>
      <w:marRight w:val="0"/>
      <w:marTop w:val="0"/>
      <w:marBottom w:val="0"/>
      <w:divBdr>
        <w:top w:val="none" w:sz="0" w:space="0" w:color="auto"/>
        <w:left w:val="none" w:sz="0" w:space="0" w:color="auto"/>
        <w:bottom w:val="none" w:sz="0" w:space="0" w:color="auto"/>
        <w:right w:val="none" w:sz="0" w:space="0" w:color="auto"/>
      </w:divBdr>
      <w:divsChild>
        <w:div w:id="600768833">
          <w:marLeft w:val="0"/>
          <w:marRight w:val="0"/>
          <w:marTop w:val="0"/>
          <w:marBottom w:val="0"/>
          <w:divBdr>
            <w:top w:val="none" w:sz="0" w:space="0" w:color="auto"/>
            <w:left w:val="none" w:sz="0" w:space="0" w:color="auto"/>
            <w:bottom w:val="none" w:sz="0" w:space="0" w:color="auto"/>
            <w:right w:val="none" w:sz="0" w:space="0" w:color="auto"/>
          </w:divBdr>
        </w:div>
      </w:divsChild>
    </w:div>
    <w:div w:id="1049187723">
      <w:bodyDiv w:val="1"/>
      <w:marLeft w:val="0"/>
      <w:marRight w:val="0"/>
      <w:marTop w:val="0"/>
      <w:marBottom w:val="0"/>
      <w:divBdr>
        <w:top w:val="none" w:sz="0" w:space="0" w:color="auto"/>
        <w:left w:val="none" w:sz="0" w:space="0" w:color="auto"/>
        <w:bottom w:val="none" w:sz="0" w:space="0" w:color="auto"/>
        <w:right w:val="none" w:sz="0" w:space="0" w:color="auto"/>
      </w:divBdr>
      <w:divsChild>
        <w:div w:id="249849411">
          <w:marLeft w:val="0"/>
          <w:marRight w:val="0"/>
          <w:marTop w:val="0"/>
          <w:marBottom w:val="0"/>
          <w:divBdr>
            <w:top w:val="none" w:sz="0" w:space="0" w:color="auto"/>
            <w:left w:val="none" w:sz="0" w:space="0" w:color="auto"/>
            <w:bottom w:val="none" w:sz="0" w:space="0" w:color="auto"/>
            <w:right w:val="none" w:sz="0" w:space="0" w:color="auto"/>
          </w:divBdr>
          <w:divsChild>
            <w:div w:id="1152402374">
              <w:marLeft w:val="0"/>
              <w:marRight w:val="0"/>
              <w:marTop w:val="0"/>
              <w:marBottom w:val="0"/>
              <w:divBdr>
                <w:top w:val="none" w:sz="0" w:space="0" w:color="auto"/>
                <w:left w:val="none" w:sz="0" w:space="0" w:color="auto"/>
                <w:bottom w:val="none" w:sz="0" w:space="0" w:color="auto"/>
                <w:right w:val="none" w:sz="0" w:space="0" w:color="auto"/>
              </w:divBdr>
              <w:divsChild>
                <w:div w:id="958490326">
                  <w:marLeft w:val="0"/>
                  <w:marRight w:val="0"/>
                  <w:marTop w:val="0"/>
                  <w:marBottom w:val="0"/>
                  <w:divBdr>
                    <w:top w:val="none" w:sz="0" w:space="0" w:color="auto"/>
                    <w:left w:val="none" w:sz="0" w:space="0" w:color="auto"/>
                    <w:bottom w:val="none" w:sz="0" w:space="0" w:color="auto"/>
                    <w:right w:val="none" w:sz="0" w:space="0" w:color="auto"/>
                  </w:divBdr>
                  <w:divsChild>
                    <w:div w:id="673457142">
                      <w:marLeft w:val="0"/>
                      <w:marRight w:val="0"/>
                      <w:marTop w:val="0"/>
                      <w:marBottom w:val="0"/>
                      <w:divBdr>
                        <w:top w:val="none" w:sz="0" w:space="0" w:color="auto"/>
                        <w:left w:val="none" w:sz="0" w:space="0" w:color="auto"/>
                        <w:bottom w:val="none" w:sz="0" w:space="0" w:color="auto"/>
                        <w:right w:val="none" w:sz="0" w:space="0" w:color="auto"/>
                      </w:divBdr>
                      <w:divsChild>
                        <w:div w:id="1701516470">
                          <w:marLeft w:val="0"/>
                          <w:marRight w:val="0"/>
                          <w:marTop w:val="0"/>
                          <w:marBottom w:val="0"/>
                          <w:divBdr>
                            <w:top w:val="none" w:sz="0" w:space="0" w:color="auto"/>
                            <w:left w:val="none" w:sz="0" w:space="0" w:color="auto"/>
                            <w:bottom w:val="none" w:sz="0" w:space="0" w:color="auto"/>
                            <w:right w:val="none" w:sz="0" w:space="0" w:color="auto"/>
                          </w:divBdr>
                          <w:divsChild>
                            <w:div w:id="1507867638">
                              <w:marLeft w:val="0"/>
                              <w:marRight w:val="0"/>
                              <w:marTop w:val="0"/>
                              <w:marBottom w:val="0"/>
                              <w:divBdr>
                                <w:top w:val="none" w:sz="0" w:space="0" w:color="auto"/>
                                <w:left w:val="none" w:sz="0" w:space="0" w:color="auto"/>
                                <w:bottom w:val="none" w:sz="0" w:space="0" w:color="auto"/>
                                <w:right w:val="none" w:sz="0" w:space="0" w:color="auto"/>
                              </w:divBdr>
                              <w:divsChild>
                                <w:div w:id="446437880">
                                  <w:marLeft w:val="0"/>
                                  <w:marRight w:val="0"/>
                                  <w:marTop w:val="0"/>
                                  <w:marBottom w:val="0"/>
                                  <w:divBdr>
                                    <w:top w:val="none" w:sz="0" w:space="0" w:color="auto"/>
                                    <w:left w:val="none" w:sz="0" w:space="0" w:color="auto"/>
                                    <w:bottom w:val="none" w:sz="0" w:space="0" w:color="auto"/>
                                    <w:right w:val="none" w:sz="0" w:space="0" w:color="auto"/>
                                  </w:divBdr>
                                  <w:divsChild>
                                    <w:div w:id="1351951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2230225">
      <w:bodyDiv w:val="1"/>
      <w:marLeft w:val="0"/>
      <w:marRight w:val="0"/>
      <w:marTop w:val="0"/>
      <w:marBottom w:val="0"/>
      <w:divBdr>
        <w:top w:val="none" w:sz="0" w:space="0" w:color="auto"/>
        <w:left w:val="none" w:sz="0" w:space="0" w:color="auto"/>
        <w:bottom w:val="none" w:sz="0" w:space="0" w:color="auto"/>
        <w:right w:val="none" w:sz="0" w:space="0" w:color="auto"/>
      </w:divBdr>
      <w:divsChild>
        <w:div w:id="2036542903">
          <w:marLeft w:val="0"/>
          <w:marRight w:val="0"/>
          <w:marTop w:val="0"/>
          <w:marBottom w:val="0"/>
          <w:divBdr>
            <w:top w:val="none" w:sz="0" w:space="0" w:color="auto"/>
            <w:left w:val="none" w:sz="0" w:space="0" w:color="auto"/>
            <w:bottom w:val="none" w:sz="0" w:space="0" w:color="auto"/>
            <w:right w:val="none" w:sz="0" w:space="0" w:color="auto"/>
          </w:divBdr>
        </w:div>
      </w:divsChild>
    </w:div>
    <w:div w:id="1345744229">
      <w:bodyDiv w:val="1"/>
      <w:marLeft w:val="0"/>
      <w:marRight w:val="0"/>
      <w:marTop w:val="0"/>
      <w:marBottom w:val="0"/>
      <w:divBdr>
        <w:top w:val="none" w:sz="0" w:space="0" w:color="auto"/>
        <w:left w:val="none" w:sz="0" w:space="0" w:color="auto"/>
        <w:bottom w:val="none" w:sz="0" w:space="0" w:color="auto"/>
        <w:right w:val="none" w:sz="0" w:space="0" w:color="auto"/>
      </w:divBdr>
    </w:div>
    <w:div w:id="1360662531">
      <w:bodyDiv w:val="1"/>
      <w:marLeft w:val="0"/>
      <w:marRight w:val="0"/>
      <w:marTop w:val="0"/>
      <w:marBottom w:val="0"/>
      <w:divBdr>
        <w:top w:val="none" w:sz="0" w:space="0" w:color="auto"/>
        <w:left w:val="none" w:sz="0" w:space="0" w:color="auto"/>
        <w:bottom w:val="none" w:sz="0" w:space="0" w:color="auto"/>
        <w:right w:val="none" w:sz="0" w:space="0" w:color="auto"/>
      </w:divBdr>
    </w:div>
    <w:div w:id="1364937089">
      <w:bodyDiv w:val="1"/>
      <w:marLeft w:val="0"/>
      <w:marRight w:val="0"/>
      <w:marTop w:val="0"/>
      <w:marBottom w:val="0"/>
      <w:divBdr>
        <w:top w:val="none" w:sz="0" w:space="0" w:color="auto"/>
        <w:left w:val="none" w:sz="0" w:space="0" w:color="auto"/>
        <w:bottom w:val="none" w:sz="0" w:space="0" w:color="auto"/>
        <w:right w:val="none" w:sz="0" w:space="0" w:color="auto"/>
      </w:divBdr>
      <w:divsChild>
        <w:div w:id="2107844266">
          <w:marLeft w:val="0"/>
          <w:marRight w:val="0"/>
          <w:marTop w:val="0"/>
          <w:marBottom w:val="0"/>
          <w:divBdr>
            <w:top w:val="none" w:sz="0" w:space="0" w:color="auto"/>
            <w:left w:val="none" w:sz="0" w:space="0" w:color="auto"/>
            <w:bottom w:val="none" w:sz="0" w:space="0" w:color="auto"/>
            <w:right w:val="none" w:sz="0" w:space="0" w:color="auto"/>
          </w:divBdr>
        </w:div>
      </w:divsChild>
    </w:div>
    <w:div w:id="1367295179">
      <w:bodyDiv w:val="1"/>
      <w:marLeft w:val="0"/>
      <w:marRight w:val="0"/>
      <w:marTop w:val="0"/>
      <w:marBottom w:val="0"/>
      <w:divBdr>
        <w:top w:val="none" w:sz="0" w:space="0" w:color="auto"/>
        <w:left w:val="none" w:sz="0" w:space="0" w:color="auto"/>
        <w:bottom w:val="none" w:sz="0" w:space="0" w:color="auto"/>
        <w:right w:val="none" w:sz="0" w:space="0" w:color="auto"/>
      </w:divBdr>
    </w:div>
    <w:div w:id="1411197202">
      <w:bodyDiv w:val="1"/>
      <w:marLeft w:val="0"/>
      <w:marRight w:val="0"/>
      <w:marTop w:val="0"/>
      <w:marBottom w:val="0"/>
      <w:divBdr>
        <w:top w:val="none" w:sz="0" w:space="0" w:color="auto"/>
        <w:left w:val="none" w:sz="0" w:space="0" w:color="auto"/>
        <w:bottom w:val="none" w:sz="0" w:space="0" w:color="auto"/>
        <w:right w:val="none" w:sz="0" w:space="0" w:color="auto"/>
      </w:divBdr>
    </w:div>
    <w:div w:id="1575165172">
      <w:bodyDiv w:val="1"/>
      <w:marLeft w:val="0"/>
      <w:marRight w:val="0"/>
      <w:marTop w:val="0"/>
      <w:marBottom w:val="0"/>
      <w:divBdr>
        <w:top w:val="none" w:sz="0" w:space="0" w:color="auto"/>
        <w:left w:val="none" w:sz="0" w:space="0" w:color="auto"/>
        <w:bottom w:val="none" w:sz="0" w:space="0" w:color="auto"/>
        <w:right w:val="none" w:sz="0" w:space="0" w:color="auto"/>
      </w:divBdr>
      <w:divsChild>
        <w:div w:id="1115518710">
          <w:marLeft w:val="0"/>
          <w:marRight w:val="0"/>
          <w:marTop w:val="0"/>
          <w:marBottom w:val="0"/>
          <w:divBdr>
            <w:top w:val="none" w:sz="0" w:space="0" w:color="auto"/>
            <w:left w:val="none" w:sz="0" w:space="0" w:color="auto"/>
            <w:bottom w:val="none" w:sz="0" w:space="0" w:color="auto"/>
            <w:right w:val="none" w:sz="0" w:space="0" w:color="auto"/>
          </w:divBdr>
          <w:divsChild>
            <w:div w:id="513768378">
              <w:marLeft w:val="0"/>
              <w:marRight w:val="0"/>
              <w:marTop w:val="0"/>
              <w:marBottom w:val="0"/>
              <w:divBdr>
                <w:top w:val="none" w:sz="0" w:space="0" w:color="auto"/>
                <w:left w:val="none" w:sz="0" w:space="0" w:color="auto"/>
                <w:bottom w:val="none" w:sz="0" w:space="0" w:color="auto"/>
                <w:right w:val="none" w:sz="0" w:space="0" w:color="auto"/>
              </w:divBdr>
              <w:divsChild>
                <w:div w:id="1363165139">
                  <w:marLeft w:val="0"/>
                  <w:marRight w:val="0"/>
                  <w:marTop w:val="0"/>
                  <w:marBottom w:val="0"/>
                  <w:divBdr>
                    <w:top w:val="none" w:sz="0" w:space="0" w:color="auto"/>
                    <w:left w:val="none" w:sz="0" w:space="0" w:color="auto"/>
                    <w:bottom w:val="none" w:sz="0" w:space="0" w:color="auto"/>
                    <w:right w:val="none" w:sz="0" w:space="0" w:color="auto"/>
                  </w:divBdr>
                  <w:divsChild>
                    <w:div w:id="206988337">
                      <w:marLeft w:val="0"/>
                      <w:marRight w:val="0"/>
                      <w:marTop w:val="0"/>
                      <w:marBottom w:val="0"/>
                      <w:divBdr>
                        <w:top w:val="none" w:sz="0" w:space="0" w:color="auto"/>
                        <w:left w:val="none" w:sz="0" w:space="0" w:color="auto"/>
                        <w:bottom w:val="none" w:sz="0" w:space="0" w:color="auto"/>
                        <w:right w:val="none" w:sz="0" w:space="0" w:color="auto"/>
                      </w:divBdr>
                      <w:divsChild>
                        <w:div w:id="1183475943">
                          <w:marLeft w:val="0"/>
                          <w:marRight w:val="0"/>
                          <w:marTop w:val="0"/>
                          <w:marBottom w:val="0"/>
                          <w:divBdr>
                            <w:top w:val="none" w:sz="0" w:space="0" w:color="auto"/>
                            <w:left w:val="none" w:sz="0" w:space="0" w:color="auto"/>
                            <w:bottom w:val="none" w:sz="0" w:space="0" w:color="auto"/>
                            <w:right w:val="none" w:sz="0" w:space="0" w:color="auto"/>
                          </w:divBdr>
                          <w:divsChild>
                            <w:div w:id="1965230509">
                              <w:marLeft w:val="0"/>
                              <w:marRight w:val="0"/>
                              <w:marTop w:val="0"/>
                              <w:marBottom w:val="0"/>
                              <w:divBdr>
                                <w:top w:val="none" w:sz="0" w:space="0" w:color="auto"/>
                                <w:left w:val="none" w:sz="0" w:space="0" w:color="auto"/>
                                <w:bottom w:val="none" w:sz="0" w:space="0" w:color="auto"/>
                                <w:right w:val="none" w:sz="0" w:space="0" w:color="auto"/>
                              </w:divBdr>
                              <w:divsChild>
                                <w:div w:id="1455444450">
                                  <w:marLeft w:val="0"/>
                                  <w:marRight w:val="0"/>
                                  <w:marTop w:val="0"/>
                                  <w:marBottom w:val="0"/>
                                  <w:divBdr>
                                    <w:top w:val="none" w:sz="0" w:space="0" w:color="auto"/>
                                    <w:left w:val="none" w:sz="0" w:space="0" w:color="auto"/>
                                    <w:bottom w:val="none" w:sz="0" w:space="0" w:color="auto"/>
                                    <w:right w:val="none" w:sz="0" w:space="0" w:color="auto"/>
                                  </w:divBdr>
                                  <w:divsChild>
                                    <w:div w:id="138956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43465909">
      <w:bodyDiv w:val="1"/>
      <w:marLeft w:val="0"/>
      <w:marRight w:val="0"/>
      <w:marTop w:val="0"/>
      <w:marBottom w:val="0"/>
      <w:divBdr>
        <w:top w:val="none" w:sz="0" w:space="0" w:color="auto"/>
        <w:left w:val="none" w:sz="0" w:space="0" w:color="auto"/>
        <w:bottom w:val="none" w:sz="0" w:space="0" w:color="auto"/>
        <w:right w:val="none" w:sz="0" w:space="0" w:color="auto"/>
      </w:divBdr>
      <w:divsChild>
        <w:div w:id="2122651952">
          <w:marLeft w:val="0"/>
          <w:marRight w:val="0"/>
          <w:marTop w:val="0"/>
          <w:marBottom w:val="0"/>
          <w:divBdr>
            <w:top w:val="none" w:sz="0" w:space="0" w:color="auto"/>
            <w:left w:val="none" w:sz="0" w:space="0" w:color="auto"/>
            <w:bottom w:val="none" w:sz="0" w:space="0" w:color="auto"/>
            <w:right w:val="none" w:sz="0" w:space="0" w:color="auto"/>
          </w:divBdr>
          <w:divsChild>
            <w:div w:id="1012605881">
              <w:marLeft w:val="0"/>
              <w:marRight w:val="0"/>
              <w:marTop w:val="0"/>
              <w:marBottom w:val="0"/>
              <w:divBdr>
                <w:top w:val="none" w:sz="0" w:space="0" w:color="auto"/>
                <w:left w:val="none" w:sz="0" w:space="0" w:color="auto"/>
                <w:bottom w:val="none" w:sz="0" w:space="0" w:color="auto"/>
                <w:right w:val="none" w:sz="0" w:space="0" w:color="auto"/>
              </w:divBdr>
              <w:divsChild>
                <w:div w:id="1401094796">
                  <w:marLeft w:val="0"/>
                  <w:marRight w:val="0"/>
                  <w:marTop w:val="0"/>
                  <w:marBottom w:val="0"/>
                  <w:divBdr>
                    <w:top w:val="none" w:sz="0" w:space="0" w:color="auto"/>
                    <w:left w:val="none" w:sz="0" w:space="0" w:color="auto"/>
                    <w:bottom w:val="none" w:sz="0" w:space="0" w:color="auto"/>
                    <w:right w:val="none" w:sz="0" w:space="0" w:color="auto"/>
                  </w:divBdr>
                  <w:divsChild>
                    <w:div w:id="564686107">
                      <w:marLeft w:val="0"/>
                      <w:marRight w:val="0"/>
                      <w:marTop w:val="0"/>
                      <w:marBottom w:val="0"/>
                      <w:divBdr>
                        <w:top w:val="none" w:sz="0" w:space="0" w:color="auto"/>
                        <w:left w:val="none" w:sz="0" w:space="0" w:color="auto"/>
                        <w:bottom w:val="none" w:sz="0" w:space="0" w:color="auto"/>
                        <w:right w:val="none" w:sz="0" w:space="0" w:color="auto"/>
                      </w:divBdr>
                      <w:divsChild>
                        <w:div w:id="1025787773">
                          <w:marLeft w:val="0"/>
                          <w:marRight w:val="0"/>
                          <w:marTop w:val="0"/>
                          <w:marBottom w:val="0"/>
                          <w:divBdr>
                            <w:top w:val="none" w:sz="0" w:space="0" w:color="auto"/>
                            <w:left w:val="none" w:sz="0" w:space="0" w:color="auto"/>
                            <w:bottom w:val="none" w:sz="0" w:space="0" w:color="auto"/>
                            <w:right w:val="none" w:sz="0" w:space="0" w:color="auto"/>
                          </w:divBdr>
                          <w:divsChild>
                            <w:div w:id="769083512">
                              <w:marLeft w:val="0"/>
                              <w:marRight w:val="0"/>
                              <w:marTop w:val="0"/>
                              <w:marBottom w:val="0"/>
                              <w:divBdr>
                                <w:top w:val="none" w:sz="0" w:space="0" w:color="auto"/>
                                <w:left w:val="none" w:sz="0" w:space="0" w:color="auto"/>
                                <w:bottom w:val="none" w:sz="0" w:space="0" w:color="auto"/>
                                <w:right w:val="none" w:sz="0" w:space="0" w:color="auto"/>
                              </w:divBdr>
                              <w:divsChild>
                                <w:div w:id="2098937521">
                                  <w:marLeft w:val="0"/>
                                  <w:marRight w:val="0"/>
                                  <w:marTop w:val="0"/>
                                  <w:marBottom w:val="0"/>
                                  <w:divBdr>
                                    <w:top w:val="none" w:sz="0" w:space="0" w:color="auto"/>
                                    <w:left w:val="none" w:sz="0" w:space="0" w:color="auto"/>
                                    <w:bottom w:val="none" w:sz="0" w:space="0" w:color="auto"/>
                                    <w:right w:val="none" w:sz="0" w:space="0" w:color="auto"/>
                                  </w:divBdr>
                                  <w:divsChild>
                                    <w:div w:id="1259679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69284923">
      <w:bodyDiv w:val="1"/>
      <w:marLeft w:val="0"/>
      <w:marRight w:val="0"/>
      <w:marTop w:val="0"/>
      <w:marBottom w:val="0"/>
      <w:divBdr>
        <w:top w:val="none" w:sz="0" w:space="0" w:color="auto"/>
        <w:left w:val="none" w:sz="0" w:space="0" w:color="auto"/>
        <w:bottom w:val="none" w:sz="0" w:space="0" w:color="auto"/>
        <w:right w:val="none" w:sz="0" w:space="0" w:color="auto"/>
      </w:divBdr>
      <w:divsChild>
        <w:div w:id="821965500">
          <w:marLeft w:val="0"/>
          <w:marRight w:val="0"/>
          <w:marTop w:val="0"/>
          <w:marBottom w:val="0"/>
          <w:divBdr>
            <w:top w:val="none" w:sz="0" w:space="0" w:color="auto"/>
            <w:left w:val="none" w:sz="0" w:space="0" w:color="auto"/>
            <w:bottom w:val="none" w:sz="0" w:space="0" w:color="auto"/>
            <w:right w:val="none" w:sz="0" w:space="0" w:color="auto"/>
          </w:divBdr>
          <w:divsChild>
            <w:div w:id="1508447221">
              <w:marLeft w:val="0"/>
              <w:marRight w:val="0"/>
              <w:marTop w:val="0"/>
              <w:marBottom w:val="0"/>
              <w:divBdr>
                <w:top w:val="none" w:sz="0" w:space="0" w:color="auto"/>
                <w:left w:val="none" w:sz="0" w:space="0" w:color="auto"/>
                <w:bottom w:val="none" w:sz="0" w:space="0" w:color="auto"/>
                <w:right w:val="none" w:sz="0" w:space="0" w:color="auto"/>
              </w:divBdr>
              <w:divsChild>
                <w:div w:id="682586212">
                  <w:marLeft w:val="0"/>
                  <w:marRight w:val="0"/>
                  <w:marTop w:val="0"/>
                  <w:marBottom w:val="0"/>
                  <w:divBdr>
                    <w:top w:val="none" w:sz="0" w:space="0" w:color="auto"/>
                    <w:left w:val="none" w:sz="0" w:space="0" w:color="auto"/>
                    <w:bottom w:val="none" w:sz="0" w:space="0" w:color="auto"/>
                    <w:right w:val="none" w:sz="0" w:space="0" w:color="auto"/>
                  </w:divBdr>
                  <w:divsChild>
                    <w:div w:id="1453478558">
                      <w:marLeft w:val="0"/>
                      <w:marRight w:val="0"/>
                      <w:marTop w:val="0"/>
                      <w:marBottom w:val="0"/>
                      <w:divBdr>
                        <w:top w:val="none" w:sz="0" w:space="0" w:color="auto"/>
                        <w:left w:val="none" w:sz="0" w:space="0" w:color="auto"/>
                        <w:bottom w:val="none" w:sz="0" w:space="0" w:color="auto"/>
                        <w:right w:val="none" w:sz="0" w:space="0" w:color="auto"/>
                      </w:divBdr>
                      <w:divsChild>
                        <w:div w:id="1530949488">
                          <w:marLeft w:val="0"/>
                          <w:marRight w:val="0"/>
                          <w:marTop w:val="0"/>
                          <w:marBottom w:val="0"/>
                          <w:divBdr>
                            <w:top w:val="none" w:sz="0" w:space="0" w:color="auto"/>
                            <w:left w:val="none" w:sz="0" w:space="0" w:color="auto"/>
                            <w:bottom w:val="none" w:sz="0" w:space="0" w:color="auto"/>
                            <w:right w:val="none" w:sz="0" w:space="0" w:color="auto"/>
                          </w:divBdr>
                          <w:divsChild>
                            <w:div w:id="619654193">
                              <w:marLeft w:val="0"/>
                              <w:marRight w:val="0"/>
                              <w:marTop w:val="0"/>
                              <w:marBottom w:val="0"/>
                              <w:divBdr>
                                <w:top w:val="none" w:sz="0" w:space="0" w:color="auto"/>
                                <w:left w:val="none" w:sz="0" w:space="0" w:color="auto"/>
                                <w:bottom w:val="none" w:sz="0" w:space="0" w:color="auto"/>
                                <w:right w:val="none" w:sz="0" w:space="0" w:color="auto"/>
                              </w:divBdr>
                              <w:divsChild>
                                <w:div w:id="465244812">
                                  <w:marLeft w:val="0"/>
                                  <w:marRight w:val="0"/>
                                  <w:marTop w:val="0"/>
                                  <w:marBottom w:val="0"/>
                                  <w:divBdr>
                                    <w:top w:val="none" w:sz="0" w:space="0" w:color="auto"/>
                                    <w:left w:val="none" w:sz="0" w:space="0" w:color="auto"/>
                                    <w:bottom w:val="none" w:sz="0" w:space="0" w:color="auto"/>
                                    <w:right w:val="none" w:sz="0" w:space="0" w:color="auto"/>
                                  </w:divBdr>
                                  <w:divsChild>
                                    <w:div w:id="2217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1179268">
      <w:bodyDiv w:val="1"/>
      <w:marLeft w:val="0"/>
      <w:marRight w:val="0"/>
      <w:marTop w:val="0"/>
      <w:marBottom w:val="0"/>
      <w:divBdr>
        <w:top w:val="none" w:sz="0" w:space="0" w:color="auto"/>
        <w:left w:val="none" w:sz="0" w:space="0" w:color="auto"/>
        <w:bottom w:val="none" w:sz="0" w:space="0" w:color="auto"/>
        <w:right w:val="none" w:sz="0" w:space="0" w:color="auto"/>
      </w:divBdr>
    </w:div>
    <w:div w:id="1730611106">
      <w:bodyDiv w:val="1"/>
      <w:marLeft w:val="0"/>
      <w:marRight w:val="0"/>
      <w:marTop w:val="0"/>
      <w:marBottom w:val="0"/>
      <w:divBdr>
        <w:top w:val="none" w:sz="0" w:space="0" w:color="auto"/>
        <w:left w:val="none" w:sz="0" w:space="0" w:color="auto"/>
        <w:bottom w:val="none" w:sz="0" w:space="0" w:color="auto"/>
        <w:right w:val="none" w:sz="0" w:space="0" w:color="auto"/>
      </w:divBdr>
      <w:divsChild>
        <w:div w:id="1317345951">
          <w:marLeft w:val="0"/>
          <w:marRight w:val="0"/>
          <w:marTop w:val="0"/>
          <w:marBottom w:val="0"/>
          <w:divBdr>
            <w:top w:val="none" w:sz="0" w:space="0" w:color="auto"/>
            <w:left w:val="none" w:sz="0" w:space="0" w:color="auto"/>
            <w:bottom w:val="none" w:sz="0" w:space="0" w:color="auto"/>
            <w:right w:val="none" w:sz="0" w:space="0" w:color="auto"/>
          </w:divBdr>
          <w:divsChild>
            <w:div w:id="1656379297">
              <w:marLeft w:val="0"/>
              <w:marRight w:val="0"/>
              <w:marTop w:val="0"/>
              <w:marBottom w:val="0"/>
              <w:divBdr>
                <w:top w:val="none" w:sz="0" w:space="0" w:color="auto"/>
                <w:left w:val="none" w:sz="0" w:space="0" w:color="auto"/>
                <w:bottom w:val="none" w:sz="0" w:space="0" w:color="auto"/>
                <w:right w:val="none" w:sz="0" w:space="0" w:color="auto"/>
              </w:divBdr>
              <w:divsChild>
                <w:div w:id="428933546">
                  <w:marLeft w:val="0"/>
                  <w:marRight w:val="0"/>
                  <w:marTop w:val="0"/>
                  <w:marBottom w:val="0"/>
                  <w:divBdr>
                    <w:top w:val="none" w:sz="0" w:space="0" w:color="auto"/>
                    <w:left w:val="none" w:sz="0" w:space="0" w:color="auto"/>
                    <w:bottom w:val="none" w:sz="0" w:space="0" w:color="auto"/>
                    <w:right w:val="none" w:sz="0" w:space="0" w:color="auto"/>
                  </w:divBdr>
                  <w:divsChild>
                    <w:div w:id="1403142633">
                      <w:marLeft w:val="0"/>
                      <w:marRight w:val="0"/>
                      <w:marTop w:val="0"/>
                      <w:marBottom w:val="0"/>
                      <w:divBdr>
                        <w:top w:val="none" w:sz="0" w:space="0" w:color="auto"/>
                        <w:left w:val="none" w:sz="0" w:space="0" w:color="auto"/>
                        <w:bottom w:val="none" w:sz="0" w:space="0" w:color="auto"/>
                        <w:right w:val="none" w:sz="0" w:space="0" w:color="auto"/>
                      </w:divBdr>
                      <w:divsChild>
                        <w:div w:id="1448113903">
                          <w:marLeft w:val="0"/>
                          <w:marRight w:val="0"/>
                          <w:marTop w:val="0"/>
                          <w:marBottom w:val="0"/>
                          <w:divBdr>
                            <w:top w:val="none" w:sz="0" w:space="0" w:color="auto"/>
                            <w:left w:val="none" w:sz="0" w:space="0" w:color="auto"/>
                            <w:bottom w:val="none" w:sz="0" w:space="0" w:color="auto"/>
                            <w:right w:val="none" w:sz="0" w:space="0" w:color="auto"/>
                          </w:divBdr>
                          <w:divsChild>
                            <w:div w:id="1895580662">
                              <w:marLeft w:val="0"/>
                              <w:marRight w:val="0"/>
                              <w:marTop w:val="0"/>
                              <w:marBottom w:val="0"/>
                              <w:divBdr>
                                <w:top w:val="none" w:sz="0" w:space="0" w:color="auto"/>
                                <w:left w:val="none" w:sz="0" w:space="0" w:color="auto"/>
                                <w:bottom w:val="none" w:sz="0" w:space="0" w:color="auto"/>
                                <w:right w:val="none" w:sz="0" w:space="0" w:color="auto"/>
                              </w:divBdr>
                              <w:divsChild>
                                <w:div w:id="901064396">
                                  <w:marLeft w:val="0"/>
                                  <w:marRight w:val="0"/>
                                  <w:marTop w:val="0"/>
                                  <w:marBottom w:val="0"/>
                                  <w:divBdr>
                                    <w:top w:val="none" w:sz="0" w:space="0" w:color="auto"/>
                                    <w:left w:val="none" w:sz="0" w:space="0" w:color="auto"/>
                                    <w:bottom w:val="none" w:sz="0" w:space="0" w:color="auto"/>
                                    <w:right w:val="none" w:sz="0" w:space="0" w:color="auto"/>
                                  </w:divBdr>
                                  <w:divsChild>
                                    <w:div w:id="133229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32674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u.ctrip.com/union/CtripRedirect.aspx?TypeID=10&amp;CityName=%25E5%2593%2588%25E5%25B0%2594%25E6%25BB%25A8&amp;CheckInDate=2012-05-30&amp;CheckOutDate=2012-06-01&amp;Starts=&amp;Room=2&amp;MinPirce=100&amp;MaxPirce=500&amp;HotelName=%25E5%25A6%2582%25E5%25AE%25B6%20&amp;sid=xxx&amp;allianceid=xxx" TargetMode="External"/><Relationship Id="rId18" Type="http://schemas.openxmlformats.org/officeDocument/2006/relationships/image" Target="media/image5.emf"/><Relationship Id="rId26" Type="http://schemas.openxmlformats.org/officeDocument/2006/relationships/hyperlink" Target="mailto:XXXXX@ctrip.com%20%3c/ns:Emai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hyperlink" Target="http://www.yoursite.com/yourweb.aspx"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202.103.25.41:6668/hotelorder/order/ctripConfrim?order_type=1&amp;alliance_id=5308&amp;sid=436599&amp;distributor_order_id=tcp708009591696&amp;order_status=0&amp;remark=%e4%b8%8b%e5%8d%95%e6%88%90%e5%8a%9f&amp;ctrip_order_id=212964584" TargetMode="External"/><Relationship Id="rId5" Type="http://schemas.openxmlformats.org/officeDocument/2006/relationships/settings" Target="settings.xml"/><Relationship Id="rId15" Type="http://schemas.openxmlformats.org/officeDocument/2006/relationships/hyperlink" Target="http://u.ctrip.com/union/CtripRedirect.aspx?TypeID=11&amp;AllianceID=1&amp;SID=1&amp;Ouid=&amp;SSOh=790dcdb4156db43f5b29c9afc2ea9347&amp;SSOt=20130419161230&amp;HotelID=436187&amp;RoomID=2267629&amp;Paymentterm=PP&amp;StartDate=2013-09-19&amp;depDate=2013-09-20" TargetMode="External"/><Relationship Id="rId23" Type="http://schemas.openxmlformats.org/officeDocument/2006/relationships/hyperlink" Target="http://www.yoursite.com/yourweb.aspx" TargetMode="External"/><Relationship Id="rId28" Type="http://schemas.openxmlformats.org/officeDocument/2006/relationships/fontTable" Target="fontTable.xml"/><Relationship Id="rId10" Type="http://schemas.openxmlformats.org/officeDocument/2006/relationships/hyperlink" Target="http://u.ctrip.com"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u.ctrip.com/union/CtripRedirect.aspx?TypeID=60&amp;CheckInDate=2013-01-10&amp;CheckOutDate=2013-01-11&amp;sid=1000967&amp;allianceid=3052&amp;HotelID=126374" TargetMode="External"/><Relationship Id="rId22" Type="http://schemas.openxmlformats.org/officeDocument/2006/relationships/hyperlink" Target="http://www.yoursite.com/yourweb.aspx" TargetMode="External"/><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BC3AFA-DF54-46EF-8C04-3CD80FEFDF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60</TotalTime>
  <Pages>44</Pages>
  <Words>11362</Words>
  <Characters>41248</Characters>
  <Application>Microsoft Office Word</Application>
  <DocSecurity>0</DocSecurity>
  <Lines>1964</Lines>
  <Paragraphs>1878</Paragraphs>
  <ScaleCrop>false</ScaleCrop>
  <Company/>
  <LinksUpToDate>false</LinksUpToDate>
  <CharactersWithSpaces>50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唐春龙</dc:creator>
  <cp:keywords/>
  <dc:description/>
  <cp:lastModifiedBy>pxh彭绚凰</cp:lastModifiedBy>
  <cp:revision>741</cp:revision>
  <dcterms:created xsi:type="dcterms:W3CDTF">2013-01-14T05:57:00Z</dcterms:created>
  <dcterms:modified xsi:type="dcterms:W3CDTF">2015-01-16T07:27:00Z</dcterms:modified>
</cp:coreProperties>
</file>